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32D404DE" w14:textId="77777777" w:rsidR="00CF4D38" w:rsidRPr="00FD1DD5" w:rsidRDefault="00E65DFE" w:rsidP="00FD1DD5">
      <w:pPr>
        <w:pStyle w:val="Heading1"/>
        <w:contextualSpacing w:val="0"/>
      </w:pPr>
      <w:r w:rsidRPr="00FD1DD5">
        <w:t>IT 315 Final Project Part III</w:t>
      </w:r>
      <w:r w:rsidR="00B14F0D" w:rsidRPr="00FD1DD5">
        <w:t xml:space="preserve"> Solution Submission Template</w:t>
      </w:r>
    </w:p>
    <w:p w14:paraId="06B82FD1" w14:textId="77777777" w:rsidR="005571DC" w:rsidRDefault="005571DC" w:rsidP="00FD1DD5">
      <w:pPr>
        <w:suppressAutoHyphens/>
        <w:spacing w:after="0" w:line="240" w:lineRule="auto"/>
      </w:pPr>
    </w:p>
    <w:p w14:paraId="73F27D53" w14:textId="024AB2C0" w:rsidR="005571DC" w:rsidRPr="005571DC" w:rsidRDefault="005571DC" w:rsidP="00FD1DD5">
      <w:pPr>
        <w:suppressAutoHyphens/>
        <w:spacing w:after="0" w:line="240" w:lineRule="auto"/>
      </w:pPr>
      <w:r w:rsidRPr="005571DC">
        <w:t xml:space="preserve">This template is a guide for you to organize your information. To complete it, </w:t>
      </w:r>
      <w:r w:rsidRPr="005571DC">
        <w:rPr>
          <w:b/>
        </w:rPr>
        <w:t>replace the bracketed text with the relevant information.</w:t>
      </w:r>
      <w:r w:rsidRPr="005571DC">
        <w:t xml:space="preserve"> Some areas may be too large or too small for the information you’re inserting. Adjust the size of the areas as necessary. </w:t>
      </w:r>
    </w:p>
    <w:p w14:paraId="0ACB8BBF" w14:textId="77777777" w:rsidR="00CF4D38" w:rsidRPr="005571DC" w:rsidRDefault="00CF4D38" w:rsidP="00FD1DD5">
      <w:pPr>
        <w:suppressAutoHyphens/>
        <w:spacing w:after="0" w:line="240" w:lineRule="auto"/>
      </w:pPr>
    </w:p>
    <w:p w14:paraId="3149D84A" w14:textId="0C289800" w:rsidR="005571DC" w:rsidRPr="0054311B" w:rsidRDefault="005571DC" w:rsidP="00FD1DD5">
      <w:pPr>
        <w:suppressAutoHyphens/>
        <w:spacing w:after="0" w:line="240" w:lineRule="auto"/>
      </w:pPr>
      <w:r w:rsidRPr="00051AAD">
        <w:rPr>
          <w:b/>
        </w:rPr>
        <w:t xml:space="preserve">Name: </w:t>
      </w:r>
      <w:r w:rsidR="00BB7D52">
        <w:tab/>
        <w:t>Walter Hernandez</w:t>
      </w:r>
    </w:p>
    <w:p w14:paraId="78FB4E7E" w14:textId="77777777" w:rsidR="005571DC" w:rsidRDefault="005571DC" w:rsidP="00FD1DD5">
      <w:pPr>
        <w:suppressAutoHyphens/>
        <w:spacing w:after="0" w:line="240" w:lineRule="auto"/>
        <w:rPr>
          <w:b/>
        </w:rPr>
      </w:pPr>
    </w:p>
    <w:p w14:paraId="5BFF4024" w14:textId="2A4373B4" w:rsidR="005571DC" w:rsidRPr="00051AAD" w:rsidRDefault="005571DC" w:rsidP="00FD1DD5">
      <w:pPr>
        <w:suppressAutoHyphens/>
        <w:spacing w:after="0" w:line="240" w:lineRule="auto"/>
      </w:pPr>
      <w:r w:rsidRPr="00051AAD">
        <w:rPr>
          <w:b/>
        </w:rPr>
        <w:t>Date:</w:t>
      </w:r>
      <w:r w:rsidRPr="0054311B">
        <w:t xml:space="preserve"> </w:t>
      </w:r>
      <w:r w:rsidR="00BB7D52">
        <w:t>June 7</w:t>
      </w:r>
      <w:r w:rsidR="00BB7D52" w:rsidRPr="00BB7D52">
        <w:rPr>
          <w:vertAlign w:val="superscript"/>
        </w:rPr>
        <w:t>th</w:t>
      </w:r>
      <w:r w:rsidR="00BB7D52">
        <w:t>, 2023</w:t>
      </w:r>
    </w:p>
    <w:p w14:paraId="39F2707F" w14:textId="24D28B89" w:rsidR="005571DC" w:rsidRDefault="005571DC" w:rsidP="00FD1DD5">
      <w:pPr>
        <w:suppressAutoHyphens/>
        <w:spacing w:after="0" w:line="240" w:lineRule="auto"/>
      </w:pPr>
    </w:p>
    <w:p w14:paraId="3EF2F917" w14:textId="77777777" w:rsidR="00BC3EA0" w:rsidRDefault="005571DC" w:rsidP="00FD1DD5">
      <w:pPr>
        <w:pStyle w:val="ListParagraph"/>
        <w:numPr>
          <w:ilvl w:val="0"/>
          <w:numId w:val="1"/>
        </w:numPr>
        <w:suppressAutoHyphens/>
        <w:spacing w:after="0"/>
        <w:ind w:left="540"/>
        <w:contextualSpacing w:val="0"/>
      </w:pPr>
      <w:r w:rsidRPr="005571DC">
        <w:t xml:space="preserve">Generate your student information system (SIS) sequence diagram for the Register a Student for Classes use case. </w:t>
      </w:r>
    </w:p>
    <w:p w14:paraId="729D18EB" w14:textId="77777777" w:rsidR="00BC3EA0" w:rsidRDefault="00BC3EA0" w:rsidP="00FD1DD5">
      <w:pPr>
        <w:pStyle w:val="ListParagraph"/>
        <w:suppressAutoHyphens/>
        <w:spacing w:after="0"/>
        <w:ind w:left="540"/>
        <w:contextualSpacing w:val="0"/>
      </w:pPr>
    </w:p>
    <w:p w14:paraId="1A308D49" w14:textId="4A3F5346" w:rsidR="005571DC" w:rsidRDefault="00783F5D" w:rsidP="00783F5D">
      <w:pPr>
        <w:pStyle w:val="ListParagraph"/>
        <w:suppressAutoHyphens/>
        <w:spacing w:after="0"/>
        <w:ind w:left="540"/>
        <w:contextualSpacing w:val="0"/>
        <w:jc w:val="center"/>
      </w:pPr>
      <w:r>
        <w:object w:dxaOrig="5843" w:dyaOrig="16403" w14:anchorId="140E3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3pt;height:456pt" o:ole="">
            <v:imagedata r:id="rId10" o:title=""/>
          </v:shape>
          <o:OLEObject Type="Embed" ProgID="Visio.Drawing.15" ShapeID="_x0000_i1025" DrawAspect="Content" ObjectID="_1748447923" r:id="rId11"/>
        </w:object>
      </w:r>
    </w:p>
    <w:p w14:paraId="777FA7D2" w14:textId="77777777" w:rsidR="00BC3EA0" w:rsidRDefault="00BC3EA0" w:rsidP="00FD1DD5">
      <w:pPr>
        <w:pStyle w:val="ListParagraph"/>
        <w:suppressAutoHyphens/>
        <w:spacing w:after="0"/>
        <w:ind w:left="540"/>
        <w:contextualSpacing w:val="0"/>
      </w:pPr>
    </w:p>
    <w:p w14:paraId="6E65D285" w14:textId="3BB3EBF1" w:rsidR="00BC3EA0" w:rsidRDefault="00BC3EA0" w:rsidP="00FD1DD5">
      <w:pPr>
        <w:pStyle w:val="ListParagraph"/>
        <w:suppressAutoHyphens/>
        <w:spacing w:after="0"/>
        <w:ind w:left="540"/>
        <w:contextualSpacing w:val="0"/>
      </w:pPr>
      <w:r w:rsidRPr="005571DC">
        <w:t xml:space="preserve">Generate your SIS communication diagram for the Register a Student for Classes use case. </w:t>
      </w:r>
    </w:p>
    <w:p w14:paraId="006F4F33" w14:textId="493E186A" w:rsidR="00BC3EA0" w:rsidRDefault="00BC3EA0" w:rsidP="00FD1DD5">
      <w:pPr>
        <w:pStyle w:val="ListParagraph"/>
        <w:suppressAutoHyphens/>
        <w:spacing w:after="0"/>
        <w:ind w:left="540"/>
        <w:contextualSpacing w:val="0"/>
      </w:pPr>
    </w:p>
    <w:p w14:paraId="7BA6038C" w14:textId="273C0BBC" w:rsidR="00BC3EA0" w:rsidRDefault="00187723" w:rsidP="00FD1DD5">
      <w:pPr>
        <w:pStyle w:val="ListParagraph"/>
        <w:suppressAutoHyphens/>
        <w:spacing w:after="0"/>
        <w:ind w:left="540"/>
        <w:contextualSpacing w:val="0"/>
      </w:pPr>
      <w:r>
        <w:object w:dxaOrig="10373" w:dyaOrig="7358" w14:anchorId="0B7F252B">
          <v:shape id="_x0000_i1026" type="#_x0000_t75" style="width:467.75pt;height:331.9pt" o:ole="">
            <v:imagedata r:id="rId12" o:title=""/>
          </v:shape>
          <o:OLEObject Type="Embed" ProgID="Visio.Drawing.15" ShapeID="_x0000_i1026" DrawAspect="Content" ObjectID="_1748447924" r:id="rId13"/>
        </w:object>
      </w:r>
    </w:p>
    <w:p w14:paraId="4C01F6D1" w14:textId="77777777" w:rsidR="00074612" w:rsidRDefault="00074612" w:rsidP="00FD1DD5">
      <w:pPr>
        <w:pStyle w:val="ListParagraph"/>
        <w:suppressAutoHyphens/>
        <w:spacing w:after="0"/>
        <w:ind w:left="540"/>
        <w:contextualSpacing w:val="0"/>
      </w:pPr>
    </w:p>
    <w:p w14:paraId="7717F74F" w14:textId="2B13AEA6" w:rsidR="005571DC" w:rsidRDefault="00074612" w:rsidP="00FD1DD5">
      <w:pPr>
        <w:pStyle w:val="ListParagraph"/>
        <w:suppressAutoHyphens/>
        <w:spacing w:after="0"/>
        <w:ind w:left="540"/>
        <w:contextualSpacing w:val="0"/>
      </w:pPr>
      <w:r w:rsidRPr="007D0760">
        <w:rPr>
          <w:b/>
        </w:rPr>
        <w:t>SIS Method Contract 1 template</w:t>
      </w:r>
      <w:r w:rsidRPr="00074612">
        <w:t xml:space="preserve"> (refer to textbook pages 306</w:t>
      </w:r>
      <w:r w:rsidR="007D0760">
        <w:t>–</w:t>
      </w:r>
      <w:r w:rsidRPr="00074612">
        <w:t>314):</w:t>
      </w:r>
    </w:p>
    <w:tbl>
      <w:tblPr>
        <w:tblW w:w="0" w:type="auto"/>
        <w:tblInd w:w="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10"/>
        <w:gridCol w:w="2970"/>
        <w:gridCol w:w="2915"/>
      </w:tblGrid>
      <w:tr w:rsidR="007D0760" w:rsidRPr="005571DC" w14:paraId="7633572A" w14:textId="77777777" w:rsidTr="007D0760">
        <w:trPr>
          <w:cantSplit/>
        </w:trPr>
        <w:tc>
          <w:tcPr>
            <w:tcW w:w="2610" w:type="dxa"/>
          </w:tcPr>
          <w:p w14:paraId="2F6C137C" w14:textId="77777777" w:rsidR="007D0760" w:rsidRDefault="007D0760" w:rsidP="00FD1DD5">
            <w:pPr>
              <w:suppressAutoHyphens/>
              <w:spacing w:after="0" w:line="240" w:lineRule="auto"/>
            </w:pPr>
            <w:r>
              <w:t xml:space="preserve">Method Name: </w:t>
            </w:r>
          </w:p>
          <w:p w14:paraId="49502179" w14:textId="11215143" w:rsidR="007D0760" w:rsidRPr="005571DC" w:rsidRDefault="007E12C5" w:rsidP="00FD1DD5">
            <w:pPr>
              <w:suppressAutoHyphens/>
              <w:spacing w:after="0" w:line="240" w:lineRule="auto"/>
            </w:pPr>
            <w:r>
              <w:t>Enter_Credentials</w:t>
            </w:r>
          </w:p>
        </w:tc>
        <w:tc>
          <w:tcPr>
            <w:tcW w:w="2970" w:type="dxa"/>
          </w:tcPr>
          <w:p w14:paraId="3D41ADED" w14:textId="77777777" w:rsidR="007D0760" w:rsidRDefault="007D0760" w:rsidP="00FD1DD5">
            <w:pPr>
              <w:suppressAutoHyphens/>
              <w:spacing w:after="0" w:line="240" w:lineRule="auto"/>
            </w:pPr>
            <w:r w:rsidRPr="005571DC">
              <w:t xml:space="preserve">Class Name: </w:t>
            </w:r>
          </w:p>
          <w:p w14:paraId="2220F49A" w14:textId="6030DC89" w:rsidR="007D0760" w:rsidRPr="005571DC" w:rsidRDefault="00FA24E4" w:rsidP="00FD1DD5">
            <w:pPr>
              <w:suppressAutoHyphens/>
              <w:spacing w:after="0" w:line="240" w:lineRule="auto"/>
            </w:pPr>
            <w:r>
              <w:t>Login</w:t>
            </w:r>
          </w:p>
        </w:tc>
        <w:tc>
          <w:tcPr>
            <w:tcW w:w="2915" w:type="dxa"/>
          </w:tcPr>
          <w:p w14:paraId="76407859" w14:textId="77777777" w:rsidR="007D0760" w:rsidRDefault="007D0760" w:rsidP="00FD1DD5">
            <w:pPr>
              <w:suppressAutoHyphens/>
              <w:spacing w:after="0" w:line="240" w:lineRule="auto"/>
            </w:pPr>
            <w:r w:rsidRPr="005571DC">
              <w:t>ID:</w:t>
            </w:r>
          </w:p>
          <w:p w14:paraId="65548306" w14:textId="472F061C" w:rsidR="007D0760" w:rsidRPr="005571DC" w:rsidRDefault="00EA76B2" w:rsidP="00FD1DD5">
            <w:pPr>
              <w:suppressAutoHyphens/>
              <w:spacing w:after="0" w:line="240" w:lineRule="auto"/>
            </w:pPr>
            <w:r>
              <w:t>1</w:t>
            </w:r>
          </w:p>
        </w:tc>
      </w:tr>
      <w:tr w:rsidR="007D0760" w:rsidRPr="005571DC" w14:paraId="6DAA6494" w14:textId="77777777" w:rsidTr="007D0760">
        <w:trPr>
          <w:cantSplit/>
        </w:trPr>
        <w:tc>
          <w:tcPr>
            <w:tcW w:w="8495" w:type="dxa"/>
            <w:gridSpan w:val="3"/>
          </w:tcPr>
          <w:p w14:paraId="320A07FE" w14:textId="77777777" w:rsidR="007D0760" w:rsidRDefault="007D0760" w:rsidP="00FD1DD5">
            <w:pPr>
              <w:suppressAutoHyphens/>
              <w:spacing w:after="0" w:line="240" w:lineRule="auto"/>
            </w:pPr>
            <w:r w:rsidRPr="005571DC">
              <w:t>Clients (Consumers):</w:t>
            </w:r>
          </w:p>
          <w:p w14:paraId="2AA3EC3B" w14:textId="4C59D070" w:rsidR="007D0760" w:rsidRPr="005571DC" w:rsidRDefault="00A745FB" w:rsidP="00FD1DD5">
            <w:pPr>
              <w:suppressAutoHyphens/>
              <w:spacing w:after="0" w:line="240" w:lineRule="auto"/>
            </w:pPr>
            <w:r>
              <w:t>Student</w:t>
            </w:r>
          </w:p>
        </w:tc>
      </w:tr>
      <w:tr w:rsidR="007D0760" w:rsidRPr="005571DC" w14:paraId="30A30BAB" w14:textId="77777777" w:rsidTr="007D0760">
        <w:trPr>
          <w:cantSplit/>
        </w:trPr>
        <w:tc>
          <w:tcPr>
            <w:tcW w:w="8495" w:type="dxa"/>
            <w:gridSpan w:val="3"/>
          </w:tcPr>
          <w:p w14:paraId="3BFB2F9E" w14:textId="77777777" w:rsidR="007D0760" w:rsidRDefault="007D0760" w:rsidP="00FD1DD5">
            <w:pPr>
              <w:suppressAutoHyphens/>
              <w:spacing w:after="0" w:line="240" w:lineRule="auto"/>
            </w:pPr>
            <w:r w:rsidRPr="005571DC">
              <w:t>Associated Use Cases:</w:t>
            </w:r>
          </w:p>
          <w:p w14:paraId="3CE1771B" w14:textId="2C8EF7F8" w:rsidR="007D0760" w:rsidRPr="005571DC" w:rsidRDefault="0004494A" w:rsidP="00FD1DD5">
            <w:pPr>
              <w:suppressAutoHyphens/>
              <w:spacing w:after="0" w:line="240" w:lineRule="auto"/>
            </w:pPr>
            <w:r>
              <w:t>Login_UseCase</w:t>
            </w:r>
          </w:p>
        </w:tc>
      </w:tr>
      <w:tr w:rsidR="007D0760" w:rsidRPr="005571DC" w14:paraId="5038D624" w14:textId="77777777" w:rsidTr="007D0760">
        <w:trPr>
          <w:cantSplit/>
        </w:trPr>
        <w:tc>
          <w:tcPr>
            <w:tcW w:w="8495" w:type="dxa"/>
            <w:gridSpan w:val="3"/>
          </w:tcPr>
          <w:p w14:paraId="7AEB30CE" w14:textId="77777777" w:rsidR="007D0760" w:rsidRDefault="007D0760" w:rsidP="00FD1DD5">
            <w:pPr>
              <w:suppressAutoHyphens/>
              <w:spacing w:after="0" w:line="240" w:lineRule="auto"/>
            </w:pPr>
            <w:r w:rsidRPr="005571DC">
              <w:t>De</w:t>
            </w:r>
            <w:r>
              <w:t xml:space="preserve">scription of Responsibilities: </w:t>
            </w:r>
          </w:p>
          <w:p w14:paraId="71D9EBD2" w14:textId="436DC128" w:rsidR="007D0760" w:rsidRPr="005571DC" w:rsidRDefault="00A745FB" w:rsidP="00FD1DD5">
            <w:pPr>
              <w:suppressAutoHyphens/>
              <w:spacing w:after="0" w:line="240" w:lineRule="auto"/>
            </w:pPr>
            <w:r>
              <w:t xml:space="preserve">To give Student access to </w:t>
            </w:r>
            <w:r w:rsidR="00ED42A5">
              <w:t>SIS</w:t>
            </w:r>
          </w:p>
        </w:tc>
      </w:tr>
      <w:tr w:rsidR="007D0760" w:rsidRPr="005571DC" w14:paraId="0766A74E" w14:textId="77777777" w:rsidTr="007D0760">
        <w:trPr>
          <w:cantSplit/>
        </w:trPr>
        <w:tc>
          <w:tcPr>
            <w:tcW w:w="8495" w:type="dxa"/>
            <w:gridSpan w:val="3"/>
          </w:tcPr>
          <w:p w14:paraId="2F7C10D9" w14:textId="77777777" w:rsidR="007D0760" w:rsidRPr="005571DC" w:rsidRDefault="007D0760" w:rsidP="00FD1DD5">
            <w:pPr>
              <w:suppressAutoHyphens/>
              <w:spacing w:after="0" w:line="240" w:lineRule="auto"/>
            </w:pPr>
            <w:r w:rsidRPr="005571DC">
              <w:t>Arguments Received:</w:t>
            </w:r>
          </w:p>
          <w:p w14:paraId="459F32A4" w14:textId="4D4B64DD" w:rsidR="007D0760" w:rsidRPr="005571DC" w:rsidRDefault="00ED42A5" w:rsidP="00FD1DD5">
            <w:pPr>
              <w:tabs>
                <w:tab w:val="left" w:pos="732"/>
              </w:tabs>
              <w:suppressAutoHyphens/>
              <w:spacing w:after="0" w:line="240" w:lineRule="auto"/>
              <w:ind w:left="2160" w:hanging="2160"/>
            </w:pPr>
            <w:r>
              <w:t>Credentials</w:t>
            </w:r>
          </w:p>
        </w:tc>
      </w:tr>
      <w:tr w:rsidR="007D0760" w:rsidRPr="005571DC" w14:paraId="45501FB5" w14:textId="77777777" w:rsidTr="007D0760">
        <w:trPr>
          <w:cantSplit/>
        </w:trPr>
        <w:tc>
          <w:tcPr>
            <w:tcW w:w="8495" w:type="dxa"/>
            <w:gridSpan w:val="3"/>
          </w:tcPr>
          <w:p w14:paraId="178C0F22" w14:textId="77777777" w:rsidR="007D0760" w:rsidRDefault="007D0760" w:rsidP="00FD1DD5">
            <w:pPr>
              <w:suppressAutoHyphens/>
              <w:spacing w:after="0" w:line="240" w:lineRule="auto"/>
            </w:pPr>
            <w:r>
              <w:t>Type of Value Returned:</w:t>
            </w:r>
          </w:p>
          <w:p w14:paraId="082D1A21" w14:textId="252FF554" w:rsidR="007D0760" w:rsidRPr="005571DC" w:rsidRDefault="00ED42A5" w:rsidP="00FD1DD5">
            <w:pPr>
              <w:suppressAutoHyphens/>
              <w:spacing w:after="0" w:line="240" w:lineRule="auto"/>
            </w:pPr>
            <w:r>
              <w:t>If incorrect, display “Credentials Error”</w:t>
            </w:r>
            <w:r w:rsidR="0015370F">
              <w:t>.</w:t>
            </w:r>
          </w:p>
        </w:tc>
      </w:tr>
      <w:tr w:rsidR="007D0760" w:rsidRPr="005571DC" w14:paraId="1A145448" w14:textId="77777777" w:rsidTr="007D0760">
        <w:trPr>
          <w:cantSplit/>
        </w:trPr>
        <w:tc>
          <w:tcPr>
            <w:tcW w:w="8495" w:type="dxa"/>
            <w:gridSpan w:val="3"/>
          </w:tcPr>
          <w:p w14:paraId="19688325" w14:textId="77777777" w:rsidR="007D0760" w:rsidRDefault="007D0760" w:rsidP="00FD1DD5">
            <w:pPr>
              <w:suppressAutoHyphens/>
              <w:spacing w:after="0" w:line="240" w:lineRule="auto"/>
            </w:pPr>
            <w:r w:rsidRPr="005571DC">
              <w:t>Pre-Conditions:</w:t>
            </w:r>
          </w:p>
          <w:p w14:paraId="2DDD33AE" w14:textId="17811A9C" w:rsidR="007D0760" w:rsidRPr="005571DC" w:rsidRDefault="00995EF1" w:rsidP="00FD1DD5">
            <w:pPr>
              <w:suppressAutoHyphens/>
              <w:spacing w:after="0" w:line="240" w:lineRule="auto"/>
            </w:pPr>
            <w:r>
              <w:t>Student need to register</w:t>
            </w:r>
          </w:p>
        </w:tc>
      </w:tr>
      <w:tr w:rsidR="007D0760" w:rsidRPr="005571DC" w14:paraId="1BA4E271" w14:textId="77777777" w:rsidTr="007D0760">
        <w:trPr>
          <w:cantSplit/>
        </w:trPr>
        <w:tc>
          <w:tcPr>
            <w:tcW w:w="8495" w:type="dxa"/>
            <w:gridSpan w:val="3"/>
          </w:tcPr>
          <w:p w14:paraId="75C2CBB3" w14:textId="77777777" w:rsidR="007D0760" w:rsidRDefault="007D0760" w:rsidP="00FD1DD5">
            <w:pPr>
              <w:suppressAutoHyphens/>
              <w:spacing w:after="0" w:line="240" w:lineRule="auto"/>
            </w:pPr>
            <w:r>
              <w:t>Post-Conditions:</w:t>
            </w:r>
          </w:p>
          <w:p w14:paraId="18F21F3B" w14:textId="424A6922" w:rsidR="007D0760" w:rsidRPr="005571DC" w:rsidRDefault="00995EF1" w:rsidP="00FD1DD5">
            <w:pPr>
              <w:suppressAutoHyphens/>
              <w:spacing w:after="0" w:line="240" w:lineRule="auto"/>
            </w:pPr>
            <w:r>
              <w:t>Gives student access to SIS.</w:t>
            </w:r>
          </w:p>
        </w:tc>
      </w:tr>
    </w:tbl>
    <w:p w14:paraId="1EDD3FFA" w14:textId="28EC0ECC" w:rsidR="005571DC" w:rsidRPr="007D0760" w:rsidRDefault="005571DC" w:rsidP="00FD1DD5">
      <w:pPr>
        <w:pStyle w:val="ListParagraph"/>
        <w:suppressAutoHyphens/>
        <w:spacing w:after="0"/>
        <w:ind w:left="540"/>
        <w:contextualSpacing w:val="0"/>
      </w:pPr>
    </w:p>
    <w:p w14:paraId="003C61DA" w14:textId="3E1A5BD1" w:rsidR="007D0760" w:rsidRDefault="007D0760" w:rsidP="00FD1DD5">
      <w:pPr>
        <w:pStyle w:val="ListParagraph"/>
        <w:suppressAutoHyphens/>
        <w:spacing w:after="0"/>
        <w:ind w:left="540"/>
        <w:contextualSpacing w:val="0"/>
        <w:rPr>
          <w:b/>
        </w:rPr>
      </w:pPr>
      <w:r w:rsidRPr="005571DC">
        <w:rPr>
          <w:b/>
        </w:rPr>
        <w:t>SIS Method Contract 2 template</w:t>
      </w:r>
      <w:r w:rsidRPr="007D0760">
        <w:rPr>
          <w:b/>
        </w:rPr>
        <w:t>:</w:t>
      </w:r>
    </w:p>
    <w:tbl>
      <w:tblPr>
        <w:tblW w:w="0" w:type="auto"/>
        <w:tblInd w:w="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10"/>
        <w:gridCol w:w="2970"/>
        <w:gridCol w:w="2915"/>
      </w:tblGrid>
      <w:tr w:rsidR="008E7BA0" w:rsidRPr="005571DC" w14:paraId="592CB4F5" w14:textId="77777777" w:rsidTr="00760E4A">
        <w:trPr>
          <w:cantSplit/>
        </w:trPr>
        <w:tc>
          <w:tcPr>
            <w:tcW w:w="2610" w:type="dxa"/>
          </w:tcPr>
          <w:p w14:paraId="5077FD37" w14:textId="77777777" w:rsidR="008E7BA0" w:rsidRDefault="008E7BA0" w:rsidP="00760E4A">
            <w:pPr>
              <w:suppressAutoHyphens/>
              <w:spacing w:after="0" w:line="240" w:lineRule="auto"/>
            </w:pPr>
            <w:r>
              <w:t xml:space="preserve">Method Name: </w:t>
            </w:r>
          </w:p>
          <w:p w14:paraId="263A0518" w14:textId="203A82E7" w:rsidR="008E7BA0" w:rsidRPr="005571DC" w:rsidRDefault="00FA24E4" w:rsidP="00760E4A">
            <w:pPr>
              <w:suppressAutoHyphens/>
              <w:spacing w:after="0" w:line="240" w:lineRule="auto"/>
            </w:pPr>
            <w:r>
              <w:t>Class_Registration</w:t>
            </w:r>
          </w:p>
        </w:tc>
        <w:tc>
          <w:tcPr>
            <w:tcW w:w="2970" w:type="dxa"/>
          </w:tcPr>
          <w:p w14:paraId="1AE22298" w14:textId="77777777" w:rsidR="008E7BA0" w:rsidRDefault="008E7BA0" w:rsidP="00760E4A">
            <w:pPr>
              <w:suppressAutoHyphens/>
              <w:spacing w:after="0" w:line="240" w:lineRule="auto"/>
            </w:pPr>
            <w:r w:rsidRPr="005571DC">
              <w:t xml:space="preserve">Class Name: </w:t>
            </w:r>
          </w:p>
          <w:p w14:paraId="7055CF86" w14:textId="692ED773" w:rsidR="008E7BA0" w:rsidRPr="005571DC" w:rsidRDefault="00FA24E4" w:rsidP="00760E4A">
            <w:pPr>
              <w:suppressAutoHyphens/>
              <w:spacing w:after="0" w:line="240" w:lineRule="auto"/>
            </w:pPr>
            <w:r>
              <w:t>Prerequisites</w:t>
            </w:r>
          </w:p>
        </w:tc>
        <w:tc>
          <w:tcPr>
            <w:tcW w:w="2915" w:type="dxa"/>
          </w:tcPr>
          <w:p w14:paraId="27072B43" w14:textId="77777777" w:rsidR="008E7BA0" w:rsidRDefault="008E7BA0" w:rsidP="00760E4A">
            <w:pPr>
              <w:suppressAutoHyphens/>
              <w:spacing w:after="0" w:line="240" w:lineRule="auto"/>
            </w:pPr>
            <w:r w:rsidRPr="005571DC">
              <w:t>ID:</w:t>
            </w:r>
          </w:p>
          <w:p w14:paraId="59136C40" w14:textId="00362920" w:rsidR="008E7BA0" w:rsidRPr="005571DC" w:rsidRDefault="00FA24E4" w:rsidP="00760E4A">
            <w:pPr>
              <w:suppressAutoHyphens/>
              <w:spacing w:after="0" w:line="240" w:lineRule="auto"/>
            </w:pPr>
            <w:r>
              <w:t>2</w:t>
            </w:r>
          </w:p>
        </w:tc>
      </w:tr>
      <w:tr w:rsidR="008E7BA0" w:rsidRPr="005571DC" w14:paraId="13887A58" w14:textId="77777777" w:rsidTr="00760E4A">
        <w:trPr>
          <w:cantSplit/>
        </w:trPr>
        <w:tc>
          <w:tcPr>
            <w:tcW w:w="8495" w:type="dxa"/>
            <w:gridSpan w:val="3"/>
          </w:tcPr>
          <w:p w14:paraId="2326EF73" w14:textId="77777777" w:rsidR="008E7BA0" w:rsidRDefault="008E7BA0" w:rsidP="00760E4A">
            <w:pPr>
              <w:suppressAutoHyphens/>
              <w:spacing w:after="0" w:line="240" w:lineRule="auto"/>
            </w:pPr>
            <w:r w:rsidRPr="005571DC">
              <w:t>Clients (Consumers):</w:t>
            </w:r>
          </w:p>
          <w:p w14:paraId="27BCDD74" w14:textId="77777777" w:rsidR="008E7BA0" w:rsidRPr="005571DC" w:rsidRDefault="008E7BA0" w:rsidP="00760E4A">
            <w:pPr>
              <w:suppressAutoHyphens/>
              <w:spacing w:after="0" w:line="240" w:lineRule="auto"/>
            </w:pPr>
            <w:r>
              <w:t>Student</w:t>
            </w:r>
          </w:p>
        </w:tc>
      </w:tr>
      <w:tr w:rsidR="008E7BA0" w:rsidRPr="005571DC" w14:paraId="6A486FC8" w14:textId="77777777" w:rsidTr="00760E4A">
        <w:trPr>
          <w:cantSplit/>
        </w:trPr>
        <w:tc>
          <w:tcPr>
            <w:tcW w:w="8495" w:type="dxa"/>
            <w:gridSpan w:val="3"/>
          </w:tcPr>
          <w:p w14:paraId="75CA3537" w14:textId="77777777" w:rsidR="008E7BA0" w:rsidRDefault="008E7BA0" w:rsidP="00760E4A">
            <w:pPr>
              <w:suppressAutoHyphens/>
              <w:spacing w:after="0" w:line="240" w:lineRule="auto"/>
            </w:pPr>
            <w:r w:rsidRPr="005571DC">
              <w:t>Associated Use Cases:</w:t>
            </w:r>
          </w:p>
          <w:p w14:paraId="69688879" w14:textId="6F87AE8B" w:rsidR="008E7BA0" w:rsidRPr="005571DC" w:rsidRDefault="0033565E" w:rsidP="00760E4A">
            <w:pPr>
              <w:suppressAutoHyphens/>
              <w:spacing w:after="0" w:line="240" w:lineRule="auto"/>
            </w:pPr>
            <w:r>
              <w:t>Prerequisites</w:t>
            </w:r>
            <w:r w:rsidR="008E7BA0">
              <w:t>_UseCase</w:t>
            </w:r>
          </w:p>
        </w:tc>
      </w:tr>
      <w:tr w:rsidR="008E7BA0" w:rsidRPr="005571DC" w14:paraId="5864AF1A" w14:textId="77777777" w:rsidTr="00760E4A">
        <w:trPr>
          <w:cantSplit/>
        </w:trPr>
        <w:tc>
          <w:tcPr>
            <w:tcW w:w="8495" w:type="dxa"/>
            <w:gridSpan w:val="3"/>
          </w:tcPr>
          <w:p w14:paraId="77F54616" w14:textId="77777777" w:rsidR="008E7BA0" w:rsidRDefault="008E7BA0" w:rsidP="00760E4A">
            <w:pPr>
              <w:suppressAutoHyphens/>
              <w:spacing w:after="0" w:line="240" w:lineRule="auto"/>
            </w:pPr>
            <w:r w:rsidRPr="005571DC">
              <w:t>De</w:t>
            </w:r>
            <w:r>
              <w:t xml:space="preserve">scription of Responsibilities: </w:t>
            </w:r>
          </w:p>
          <w:p w14:paraId="178EB28E" w14:textId="3AB01D9A" w:rsidR="008E7BA0" w:rsidRPr="005571DC" w:rsidRDefault="00661388" w:rsidP="00760E4A">
            <w:pPr>
              <w:suppressAutoHyphens/>
              <w:spacing w:after="0" w:line="240" w:lineRule="auto"/>
            </w:pPr>
            <w:r>
              <w:t>To allow Student to register bases on prerequisites</w:t>
            </w:r>
            <w:r w:rsidR="00FA54BE">
              <w:t>.</w:t>
            </w:r>
          </w:p>
        </w:tc>
      </w:tr>
      <w:tr w:rsidR="008E7BA0" w:rsidRPr="005571DC" w14:paraId="373AF016" w14:textId="77777777" w:rsidTr="00760E4A">
        <w:trPr>
          <w:cantSplit/>
        </w:trPr>
        <w:tc>
          <w:tcPr>
            <w:tcW w:w="8495" w:type="dxa"/>
            <w:gridSpan w:val="3"/>
          </w:tcPr>
          <w:p w14:paraId="299E5728" w14:textId="77777777" w:rsidR="008E7BA0" w:rsidRPr="005571DC" w:rsidRDefault="008E7BA0" w:rsidP="00760E4A">
            <w:pPr>
              <w:suppressAutoHyphens/>
              <w:spacing w:after="0" w:line="240" w:lineRule="auto"/>
            </w:pPr>
            <w:r w:rsidRPr="005571DC">
              <w:t>Arguments Received:</w:t>
            </w:r>
          </w:p>
          <w:p w14:paraId="3A8263C9" w14:textId="7CCB8D7B" w:rsidR="008E7BA0" w:rsidRPr="005571DC" w:rsidRDefault="00FA54BE" w:rsidP="00760E4A">
            <w:pPr>
              <w:tabs>
                <w:tab w:val="left" w:pos="732"/>
              </w:tabs>
              <w:suppressAutoHyphens/>
              <w:spacing w:after="0" w:line="240" w:lineRule="auto"/>
              <w:ind w:left="2160" w:hanging="2160"/>
            </w:pPr>
            <w:r>
              <w:t>Clicking on register.</w:t>
            </w:r>
          </w:p>
        </w:tc>
      </w:tr>
      <w:tr w:rsidR="008E7BA0" w:rsidRPr="005571DC" w14:paraId="01F0BB82" w14:textId="77777777" w:rsidTr="00760E4A">
        <w:trPr>
          <w:cantSplit/>
        </w:trPr>
        <w:tc>
          <w:tcPr>
            <w:tcW w:w="8495" w:type="dxa"/>
            <w:gridSpan w:val="3"/>
          </w:tcPr>
          <w:p w14:paraId="6B193C34" w14:textId="77777777" w:rsidR="008E7BA0" w:rsidRDefault="008E7BA0" w:rsidP="00760E4A">
            <w:pPr>
              <w:suppressAutoHyphens/>
              <w:spacing w:after="0" w:line="240" w:lineRule="auto"/>
            </w:pPr>
            <w:r>
              <w:t>Type of Value Returned:</w:t>
            </w:r>
          </w:p>
          <w:p w14:paraId="41010A60" w14:textId="359AC030" w:rsidR="008E7BA0" w:rsidRDefault="008E7BA0" w:rsidP="00760E4A">
            <w:pPr>
              <w:suppressAutoHyphens/>
              <w:spacing w:after="0" w:line="240" w:lineRule="auto"/>
            </w:pPr>
            <w:r>
              <w:t xml:space="preserve">If </w:t>
            </w:r>
            <w:r w:rsidR="00FA54BE">
              <w:t>Student does not meet the Prerequisites, then display</w:t>
            </w:r>
            <w:r w:rsidR="00901D0E">
              <w:t>, “GPA or Course prerequisite error”.</w:t>
            </w:r>
          </w:p>
          <w:p w14:paraId="42278A48" w14:textId="4F36BEB7" w:rsidR="00901D0E" w:rsidRPr="005571DC" w:rsidRDefault="00901D0E" w:rsidP="00760E4A">
            <w:pPr>
              <w:suppressAutoHyphens/>
              <w:spacing w:after="0" w:line="240" w:lineRule="auto"/>
            </w:pPr>
            <w:r>
              <w:t>If correct display</w:t>
            </w:r>
            <w:r w:rsidR="00791F00">
              <w:t xml:space="preserve"> available classes.</w:t>
            </w:r>
          </w:p>
        </w:tc>
      </w:tr>
      <w:tr w:rsidR="008E7BA0" w:rsidRPr="005571DC" w14:paraId="52018C30" w14:textId="77777777" w:rsidTr="00760E4A">
        <w:trPr>
          <w:cantSplit/>
        </w:trPr>
        <w:tc>
          <w:tcPr>
            <w:tcW w:w="8495" w:type="dxa"/>
            <w:gridSpan w:val="3"/>
          </w:tcPr>
          <w:p w14:paraId="0B562B6B" w14:textId="77777777" w:rsidR="008E7BA0" w:rsidRDefault="008E7BA0" w:rsidP="00760E4A">
            <w:pPr>
              <w:suppressAutoHyphens/>
              <w:spacing w:after="0" w:line="240" w:lineRule="auto"/>
            </w:pPr>
            <w:r w:rsidRPr="005571DC">
              <w:t>Pre-Conditions:</w:t>
            </w:r>
          </w:p>
          <w:p w14:paraId="03CC5C67" w14:textId="090F0007" w:rsidR="008E7BA0" w:rsidRPr="005571DC" w:rsidRDefault="008E7BA0" w:rsidP="00760E4A">
            <w:pPr>
              <w:suppressAutoHyphens/>
              <w:spacing w:after="0" w:line="240" w:lineRule="auto"/>
            </w:pPr>
            <w:r>
              <w:t xml:space="preserve">Student </w:t>
            </w:r>
            <w:r w:rsidR="00FD2B64">
              <w:t xml:space="preserve">is required to meet the GPA, or </w:t>
            </w:r>
            <w:r w:rsidR="00815C58">
              <w:t>hierarchical course prerequisites.</w:t>
            </w:r>
          </w:p>
        </w:tc>
      </w:tr>
      <w:tr w:rsidR="008E7BA0" w:rsidRPr="005571DC" w14:paraId="637278BB" w14:textId="77777777" w:rsidTr="00760E4A">
        <w:trPr>
          <w:cantSplit/>
        </w:trPr>
        <w:tc>
          <w:tcPr>
            <w:tcW w:w="8495" w:type="dxa"/>
            <w:gridSpan w:val="3"/>
          </w:tcPr>
          <w:p w14:paraId="206BE18A" w14:textId="77777777" w:rsidR="008E7BA0" w:rsidRDefault="008E7BA0" w:rsidP="00760E4A">
            <w:pPr>
              <w:suppressAutoHyphens/>
              <w:spacing w:after="0" w:line="240" w:lineRule="auto"/>
            </w:pPr>
            <w:r>
              <w:t>Post-Conditions:</w:t>
            </w:r>
          </w:p>
          <w:p w14:paraId="65B81E62" w14:textId="69AE7DFC" w:rsidR="008E7BA0" w:rsidRPr="005571DC" w:rsidRDefault="00815C58" w:rsidP="00760E4A">
            <w:pPr>
              <w:suppressAutoHyphens/>
              <w:spacing w:after="0" w:line="240" w:lineRule="auto"/>
            </w:pPr>
            <w:r>
              <w:t>Registers Student to the course</w:t>
            </w:r>
            <w:r w:rsidR="00EE6E3B">
              <w:t xml:space="preserve"> successfully.</w:t>
            </w:r>
          </w:p>
        </w:tc>
      </w:tr>
    </w:tbl>
    <w:p w14:paraId="14413E84" w14:textId="21A4F5D7" w:rsidR="007D0760" w:rsidRDefault="007D0760" w:rsidP="00FD1DD5">
      <w:pPr>
        <w:pStyle w:val="ListParagraph"/>
        <w:suppressAutoHyphens/>
        <w:spacing w:after="0"/>
        <w:ind w:left="540"/>
        <w:contextualSpacing w:val="0"/>
      </w:pPr>
    </w:p>
    <w:p w14:paraId="4F3513A8" w14:textId="77777777" w:rsidR="00FD1DD5" w:rsidRPr="00FD1DD5" w:rsidRDefault="00FD1DD5" w:rsidP="00FD1DD5">
      <w:pPr>
        <w:pStyle w:val="ListParagraph"/>
        <w:suppressAutoHyphens/>
        <w:spacing w:after="0"/>
        <w:ind w:left="540"/>
        <w:contextualSpacing w:val="0"/>
      </w:pPr>
    </w:p>
    <w:p w14:paraId="5D703261" w14:textId="1ECA3A8E" w:rsidR="00FD1DD5" w:rsidRPr="00FD1DD5" w:rsidRDefault="00FD1DD5" w:rsidP="00FD1DD5">
      <w:pPr>
        <w:pStyle w:val="ListParagraph"/>
        <w:suppressAutoHyphens/>
        <w:spacing w:after="0"/>
        <w:ind w:left="540"/>
        <w:contextualSpacing w:val="0"/>
        <w:rPr>
          <w:b/>
        </w:rPr>
      </w:pPr>
      <w:r w:rsidRPr="005571DC">
        <w:rPr>
          <w:b/>
        </w:rPr>
        <w:t>SIS Method Specification 1 template</w:t>
      </w:r>
      <w:r w:rsidRPr="00FD1DD5">
        <w:rPr>
          <w:b/>
        </w:rPr>
        <w:t xml:space="preserve"> </w:t>
      </w:r>
      <w:r w:rsidRPr="00FD1DD5">
        <w:t>(refer to textbook pages 314–318):</w:t>
      </w:r>
    </w:p>
    <w:tbl>
      <w:tblPr>
        <w:tblW w:w="8344" w:type="dxa"/>
        <w:tblInd w:w="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68"/>
        <w:gridCol w:w="2632"/>
        <w:gridCol w:w="2944"/>
      </w:tblGrid>
      <w:tr w:rsidR="00FD1DD5" w:rsidRPr="005571DC" w14:paraId="22E4FFC4" w14:textId="77777777" w:rsidTr="00FD1DD5">
        <w:trPr>
          <w:trHeight w:val="323"/>
        </w:trPr>
        <w:tc>
          <w:tcPr>
            <w:tcW w:w="2768" w:type="dxa"/>
            <w:tcBorders>
              <w:top w:val="single" w:sz="4" w:space="0" w:color="auto"/>
            </w:tcBorders>
          </w:tcPr>
          <w:p w14:paraId="65EAC785" w14:textId="77777777" w:rsidR="00FD1DD5" w:rsidRDefault="00FD1DD5" w:rsidP="00FD1DD5">
            <w:pPr>
              <w:suppressAutoHyphens/>
              <w:spacing w:after="0" w:line="240" w:lineRule="auto"/>
            </w:pPr>
            <w:r>
              <w:t>Method Name:</w:t>
            </w:r>
          </w:p>
          <w:p w14:paraId="07EC24F4" w14:textId="1B5CB831" w:rsidR="00FD1DD5" w:rsidRPr="005571DC" w:rsidRDefault="009934A5" w:rsidP="00FD1DD5">
            <w:pPr>
              <w:suppressAutoHyphens/>
              <w:spacing w:after="0" w:line="240" w:lineRule="auto"/>
            </w:pPr>
            <w:r>
              <w:t>Cla</w:t>
            </w:r>
            <w:r w:rsidR="00C94EAF">
              <w:t>ass_Registration</w:t>
            </w:r>
          </w:p>
        </w:tc>
        <w:tc>
          <w:tcPr>
            <w:tcW w:w="2632" w:type="dxa"/>
            <w:tcBorders>
              <w:top w:val="single" w:sz="4" w:space="0" w:color="auto"/>
            </w:tcBorders>
          </w:tcPr>
          <w:p w14:paraId="0952624F" w14:textId="737A4109" w:rsidR="00FD1DD5" w:rsidRDefault="00FD1DD5" w:rsidP="00FD1DD5">
            <w:pPr>
              <w:suppressAutoHyphens/>
              <w:spacing w:after="0" w:line="240" w:lineRule="auto"/>
            </w:pPr>
            <w:r>
              <w:t xml:space="preserve">Class Name: </w:t>
            </w:r>
          </w:p>
          <w:p w14:paraId="389236FC" w14:textId="428F2D23" w:rsidR="00FD1DD5" w:rsidRPr="005571DC" w:rsidRDefault="00C94EAF" w:rsidP="00FD1DD5">
            <w:pPr>
              <w:suppressAutoHyphens/>
              <w:spacing w:after="0" w:line="240" w:lineRule="auto"/>
            </w:pPr>
            <w:r>
              <w:t>Prerequisites</w:t>
            </w:r>
          </w:p>
        </w:tc>
        <w:tc>
          <w:tcPr>
            <w:tcW w:w="2944" w:type="dxa"/>
            <w:tcBorders>
              <w:top w:val="single" w:sz="4" w:space="0" w:color="auto"/>
            </w:tcBorders>
          </w:tcPr>
          <w:p w14:paraId="1C421202" w14:textId="77777777" w:rsidR="00FD1DD5" w:rsidRDefault="00FD1DD5" w:rsidP="00FD1DD5">
            <w:pPr>
              <w:suppressAutoHyphens/>
              <w:spacing w:after="0" w:line="240" w:lineRule="auto"/>
            </w:pPr>
            <w:r w:rsidRPr="005571DC">
              <w:t>ID:</w:t>
            </w:r>
            <w:r>
              <w:t xml:space="preserve"> </w:t>
            </w:r>
          </w:p>
          <w:p w14:paraId="5C54238F" w14:textId="5D7080F3" w:rsidR="00FD1DD5" w:rsidRPr="005571DC" w:rsidRDefault="006F7032" w:rsidP="00FD1DD5">
            <w:pPr>
              <w:suppressAutoHyphens/>
              <w:spacing w:after="0" w:line="240" w:lineRule="auto"/>
            </w:pPr>
            <w:r>
              <w:t>2</w:t>
            </w:r>
            <w:r w:rsidR="00FA799D">
              <w:t>.1</w:t>
            </w:r>
          </w:p>
        </w:tc>
      </w:tr>
      <w:tr w:rsidR="00FD1DD5" w:rsidRPr="005571DC" w14:paraId="73718240" w14:textId="77777777" w:rsidTr="00FD1DD5">
        <w:trPr>
          <w:trHeight w:val="620"/>
        </w:trPr>
        <w:tc>
          <w:tcPr>
            <w:tcW w:w="2768" w:type="dxa"/>
          </w:tcPr>
          <w:p w14:paraId="4634BB60" w14:textId="55A2B18C" w:rsidR="00FD1DD5" w:rsidRDefault="00FD1DD5" w:rsidP="00FD1DD5">
            <w:pPr>
              <w:suppressAutoHyphens/>
              <w:spacing w:after="0" w:line="240" w:lineRule="auto"/>
            </w:pPr>
            <w:r>
              <w:t>Contract ID:</w:t>
            </w:r>
          </w:p>
          <w:p w14:paraId="70051C0D" w14:textId="465C1C19" w:rsidR="00FD1DD5" w:rsidRPr="005571DC" w:rsidRDefault="00C76B6A" w:rsidP="00FD1DD5">
            <w:pPr>
              <w:suppressAutoHyphens/>
              <w:spacing w:after="0" w:line="240" w:lineRule="auto"/>
            </w:pPr>
            <w:r>
              <w:t>1</w:t>
            </w:r>
          </w:p>
        </w:tc>
        <w:tc>
          <w:tcPr>
            <w:tcW w:w="2632" w:type="dxa"/>
          </w:tcPr>
          <w:p w14:paraId="60977E15" w14:textId="77777777" w:rsidR="00FD1DD5" w:rsidRDefault="00FD1DD5" w:rsidP="00FD1DD5">
            <w:pPr>
              <w:suppressAutoHyphens/>
              <w:spacing w:after="0" w:line="240" w:lineRule="auto"/>
            </w:pPr>
            <w:r>
              <w:t xml:space="preserve">Programmer: </w:t>
            </w:r>
          </w:p>
          <w:p w14:paraId="0F12182F" w14:textId="39274588" w:rsidR="00C76B6A" w:rsidRPr="005571DC" w:rsidRDefault="00C76B6A" w:rsidP="00FD1DD5">
            <w:pPr>
              <w:suppressAutoHyphens/>
              <w:spacing w:after="0" w:line="240" w:lineRule="auto"/>
            </w:pPr>
            <w:r>
              <w:t>W.Hernandez</w:t>
            </w:r>
          </w:p>
        </w:tc>
        <w:tc>
          <w:tcPr>
            <w:tcW w:w="2944" w:type="dxa"/>
          </w:tcPr>
          <w:p w14:paraId="4436877C" w14:textId="77777777" w:rsidR="00FD1DD5" w:rsidRPr="005571DC" w:rsidRDefault="00FD1DD5" w:rsidP="00FD1DD5">
            <w:pPr>
              <w:suppressAutoHyphens/>
              <w:spacing w:after="0" w:line="240" w:lineRule="auto"/>
            </w:pPr>
            <w:r w:rsidRPr="005571DC">
              <w:t>Date Due:</w:t>
            </w:r>
            <w:r>
              <w:t xml:space="preserve"> </w:t>
            </w:r>
          </w:p>
          <w:p w14:paraId="287A35DF" w14:textId="5741341A" w:rsidR="00FD1DD5" w:rsidRPr="005571DC" w:rsidRDefault="006F7032" w:rsidP="00FD1DD5">
            <w:pPr>
              <w:suppressAutoHyphens/>
              <w:spacing w:after="0" w:line="240" w:lineRule="auto"/>
            </w:pPr>
            <w:r>
              <w:t>06/12/2023</w:t>
            </w:r>
          </w:p>
        </w:tc>
      </w:tr>
      <w:tr w:rsidR="00FD1DD5" w:rsidRPr="005571DC" w14:paraId="4381BDBE" w14:textId="77777777" w:rsidTr="00FD1DD5">
        <w:trPr>
          <w:trHeight w:val="431"/>
        </w:trPr>
        <w:tc>
          <w:tcPr>
            <w:tcW w:w="8344" w:type="dxa"/>
            <w:gridSpan w:val="3"/>
          </w:tcPr>
          <w:p w14:paraId="649ED413" w14:textId="3F53724A" w:rsidR="00FD1DD5" w:rsidRDefault="00FD1DD5" w:rsidP="00FD1DD5">
            <w:pPr>
              <w:suppressAutoHyphens/>
              <w:spacing w:after="0" w:line="240" w:lineRule="auto"/>
            </w:pPr>
            <w:r w:rsidRPr="005571DC">
              <w:t>Programming Language:</w:t>
            </w:r>
          </w:p>
          <w:p w14:paraId="345BDEDE" w14:textId="61E7A68D" w:rsidR="00FD1DD5" w:rsidRPr="005571DC" w:rsidRDefault="00F24C41" w:rsidP="00FD1DD5">
            <w:pPr>
              <w:suppressAutoHyphens/>
              <w:spacing w:after="0" w:line="240" w:lineRule="auto"/>
            </w:pPr>
            <w:r>
              <w:t>Python</w:t>
            </w:r>
          </w:p>
        </w:tc>
      </w:tr>
      <w:tr w:rsidR="00FD1DD5" w:rsidRPr="005571DC" w14:paraId="24E84C8A" w14:textId="77777777" w:rsidTr="00FD1DD5">
        <w:trPr>
          <w:trHeight w:val="431"/>
        </w:trPr>
        <w:tc>
          <w:tcPr>
            <w:tcW w:w="8344" w:type="dxa"/>
            <w:gridSpan w:val="3"/>
          </w:tcPr>
          <w:p w14:paraId="63590CB8" w14:textId="77777777" w:rsidR="00FD1DD5" w:rsidRPr="005571DC" w:rsidRDefault="00FD1DD5" w:rsidP="00FD1DD5">
            <w:pPr>
              <w:tabs>
                <w:tab w:val="left" w:pos="1092"/>
              </w:tabs>
              <w:suppressAutoHyphens/>
              <w:spacing w:after="0" w:line="240" w:lineRule="auto"/>
              <w:ind w:left="2172" w:hanging="2172"/>
            </w:pPr>
            <w:r w:rsidRPr="005571DC">
              <w:t>Triggers/Events:</w:t>
            </w:r>
          </w:p>
          <w:p w14:paraId="2F6A87CB" w14:textId="7420EE20" w:rsidR="00FD1DD5" w:rsidRPr="005571DC" w:rsidRDefault="00444059" w:rsidP="00FD1DD5">
            <w:pPr>
              <w:tabs>
                <w:tab w:val="left" w:pos="1092"/>
              </w:tabs>
              <w:suppressAutoHyphens/>
              <w:spacing w:after="0" w:line="240" w:lineRule="auto"/>
            </w:pPr>
            <w:r>
              <w:t>Meets or does not meet GPA, or course prerequisites.</w:t>
            </w:r>
          </w:p>
        </w:tc>
      </w:tr>
    </w:tbl>
    <w:p w14:paraId="7ECD2325" w14:textId="77777777" w:rsidR="00FD1DD5" w:rsidRPr="005571DC" w:rsidRDefault="00FD1DD5" w:rsidP="00FD1DD5">
      <w:pPr>
        <w:suppressAutoHyphens/>
        <w:spacing w:after="0" w:line="240" w:lineRule="auto"/>
      </w:pPr>
    </w:p>
    <w:tbl>
      <w:tblPr>
        <w:tblW w:w="8287" w:type="dxa"/>
        <w:tblInd w:w="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43"/>
        <w:gridCol w:w="4144"/>
      </w:tblGrid>
      <w:tr w:rsidR="00B90E15" w:rsidRPr="005571DC" w14:paraId="5F11E426" w14:textId="77777777" w:rsidTr="0005704E">
        <w:trPr>
          <w:trHeight w:val="485"/>
          <w:tblHeader/>
        </w:trPr>
        <w:tc>
          <w:tcPr>
            <w:tcW w:w="4143" w:type="dxa"/>
            <w:shd w:val="pct5" w:color="auto" w:fill="FFFFFF"/>
          </w:tcPr>
          <w:p w14:paraId="3A225BDE" w14:textId="27FF222D" w:rsidR="0005704E" w:rsidRPr="0005704E" w:rsidRDefault="00FD1DD5" w:rsidP="0005704E">
            <w:pPr>
              <w:pStyle w:val="Header"/>
              <w:suppressAutoHyphens/>
              <w:jc w:val="center"/>
              <w:rPr>
                <w:b/>
              </w:rPr>
            </w:pPr>
            <w:r w:rsidRPr="0005704E">
              <w:rPr>
                <w:b/>
              </w:rPr>
              <w:t xml:space="preserve">Arguments </w:t>
            </w:r>
            <w:r w:rsidR="0005704E">
              <w:rPr>
                <w:b/>
              </w:rPr>
              <w:t>Received</w:t>
            </w:r>
            <w:r w:rsidR="00600D62">
              <w:rPr>
                <w:b/>
              </w:rPr>
              <w:t>:</w:t>
            </w:r>
          </w:p>
          <w:p w14:paraId="0F7180B2" w14:textId="01CEE707" w:rsidR="00FD1DD5" w:rsidRPr="0005704E" w:rsidRDefault="0005704E" w:rsidP="0005704E">
            <w:pPr>
              <w:pStyle w:val="Header"/>
              <w:suppressAutoHyphens/>
              <w:jc w:val="center"/>
              <w:rPr>
                <w:b/>
              </w:rPr>
            </w:pPr>
            <w:r>
              <w:rPr>
                <w:b/>
              </w:rPr>
              <w:t>Data Type</w:t>
            </w:r>
            <w:r w:rsidR="00600D62">
              <w:rPr>
                <w:b/>
              </w:rPr>
              <w:t>:</w:t>
            </w:r>
          </w:p>
        </w:tc>
        <w:tc>
          <w:tcPr>
            <w:tcW w:w="4144" w:type="dxa"/>
            <w:shd w:val="pct5" w:color="auto" w:fill="FFFFFF"/>
          </w:tcPr>
          <w:p w14:paraId="3AE78624" w14:textId="7981A060" w:rsidR="00FD1DD5" w:rsidRPr="0005704E" w:rsidRDefault="0005704E" w:rsidP="0005704E">
            <w:pPr>
              <w:pStyle w:val="Header"/>
              <w:suppressAutoHyphens/>
              <w:jc w:val="center"/>
              <w:rPr>
                <w:b/>
              </w:rPr>
            </w:pPr>
            <w:r>
              <w:rPr>
                <w:b/>
              </w:rPr>
              <w:t>Notes</w:t>
            </w:r>
            <w:r w:rsidR="00600D62">
              <w:rPr>
                <w:b/>
              </w:rPr>
              <w:t>:</w:t>
            </w:r>
          </w:p>
        </w:tc>
      </w:tr>
      <w:tr w:rsidR="0005704E" w:rsidRPr="005571DC" w14:paraId="6714AF0A" w14:textId="77777777" w:rsidTr="0005704E">
        <w:trPr>
          <w:trHeight w:val="485"/>
        </w:trPr>
        <w:tc>
          <w:tcPr>
            <w:tcW w:w="4143" w:type="dxa"/>
            <w:shd w:val="clear" w:color="auto" w:fill="FFFFFF"/>
          </w:tcPr>
          <w:p w14:paraId="1E91E0A7" w14:textId="5CA49BBD" w:rsidR="0005704E" w:rsidRPr="005571DC" w:rsidRDefault="00A01D41" w:rsidP="00B90E15">
            <w:pPr>
              <w:pStyle w:val="Header"/>
              <w:suppressAutoHyphens/>
            </w:pPr>
            <w:r>
              <w:t xml:space="preserve">Class Registration click, GPA, </w:t>
            </w:r>
            <w:r w:rsidR="003150D2">
              <w:t>Course prerequisites.</w:t>
            </w:r>
          </w:p>
        </w:tc>
        <w:tc>
          <w:tcPr>
            <w:tcW w:w="4144" w:type="dxa"/>
            <w:shd w:val="clear" w:color="auto" w:fill="FFFFFF"/>
          </w:tcPr>
          <w:p w14:paraId="5D642CB9" w14:textId="4BD72419" w:rsidR="0005704E" w:rsidRPr="005571DC" w:rsidRDefault="0005704E" w:rsidP="00B90E15">
            <w:pPr>
              <w:pStyle w:val="Header"/>
              <w:suppressAutoHyphens/>
            </w:pPr>
          </w:p>
        </w:tc>
      </w:tr>
    </w:tbl>
    <w:p w14:paraId="7A59ADDF" w14:textId="43423640" w:rsidR="00FD1DD5" w:rsidRDefault="00FD1DD5" w:rsidP="00FD1DD5">
      <w:pPr>
        <w:pStyle w:val="ListParagraph"/>
        <w:suppressAutoHyphens/>
        <w:spacing w:after="0"/>
        <w:ind w:left="540"/>
        <w:contextualSpacing w:val="0"/>
      </w:pPr>
    </w:p>
    <w:tbl>
      <w:tblPr>
        <w:tblW w:w="8271" w:type="dxa"/>
        <w:tblInd w:w="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90"/>
        <w:gridCol w:w="2070"/>
        <w:gridCol w:w="2511"/>
      </w:tblGrid>
      <w:tr w:rsidR="00FD1DD5" w:rsidRPr="005571DC" w14:paraId="07A05B64" w14:textId="77777777" w:rsidTr="0005704E">
        <w:trPr>
          <w:trHeight w:val="778"/>
          <w:tblHeader/>
        </w:trPr>
        <w:tc>
          <w:tcPr>
            <w:tcW w:w="3690" w:type="dxa"/>
            <w:shd w:val="pct5" w:color="auto" w:fill="auto"/>
          </w:tcPr>
          <w:p w14:paraId="43FCBE53" w14:textId="7CF282DA" w:rsidR="00FD1DD5" w:rsidRPr="0005704E" w:rsidRDefault="00FD1DD5" w:rsidP="00AE6F90">
            <w:pPr>
              <w:pStyle w:val="Header"/>
              <w:suppressAutoHyphens/>
              <w:rPr>
                <w:b/>
              </w:rPr>
            </w:pPr>
            <w:r w:rsidRPr="0005704E">
              <w:rPr>
                <w:b/>
              </w:rPr>
              <w:t>M</w:t>
            </w:r>
            <w:r w:rsidR="0005704E">
              <w:rPr>
                <w:b/>
              </w:rPr>
              <w:t>essages Sent &amp; Arguments Passed</w:t>
            </w:r>
            <w:r w:rsidR="00600D62">
              <w:rPr>
                <w:b/>
              </w:rPr>
              <w:t>:</w:t>
            </w:r>
          </w:p>
          <w:p w14:paraId="521E620C" w14:textId="7E92DF66" w:rsidR="00FD1DD5" w:rsidRPr="0005704E" w:rsidRDefault="0005704E" w:rsidP="00AE6F90">
            <w:pPr>
              <w:pStyle w:val="Header"/>
              <w:suppressAutoHyphens/>
              <w:jc w:val="center"/>
              <w:rPr>
                <w:b/>
              </w:rPr>
            </w:pPr>
            <w:r>
              <w:rPr>
                <w:b/>
              </w:rPr>
              <w:t>ClassName.MethodName</w:t>
            </w:r>
            <w:r w:rsidR="00600D62">
              <w:rPr>
                <w:b/>
              </w:rPr>
              <w:t>:</w:t>
            </w:r>
          </w:p>
        </w:tc>
        <w:tc>
          <w:tcPr>
            <w:tcW w:w="2070" w:type="dxa"/>
            <w:shd w:val="pct5" w:color="auto" w:fill="auto"/>
          </w:tcPr>
          <w:p w14:paraId="257B90F5" w14:textId="63915625" w:rsidR="00FD1DD5" w:rsidRPr="0005704E" w:rsidRDefault="00FD1DD5" w:rsidP="0005704E">
            <w:pPr>
              <w:pStyle w:val="Header"/>
              <w:suppressAutoHyphens/>
              <w:jc w:val="center"/>
              <w:rPr>
                <w:b/>
              </w:rPr>
            </w:pPr>
            <w:r w:rsidRPr="0005704E">
              <w:rPr>
                <w:b/>
              </w:rPr>
              <w:t>Argument</w:t>
            </w:r>
            <w:r w:rsidR="0005704E" w:rsidRPr="0005704E">
              <w:rPr>
                <w:b/>
              </w:rPr>
              <w:t xml:space="preserve"> </w:t>
            </w:r>
            <w:r w:rsidR="0005704E">
              <w:rPr>
                <w:b/>
              </w:rPr>
              <w:t>Data Type</w:t>
            </w:r>
            <w:r w:rsidR="00600D62">
              <w:rPr>
                <w:b/>
              </w:rPr>
              <w:t>:</w:t>
            </w:r>
          </w:p>
        </w:tc>
        <w:tc>
          <w:tcPr>
            <w:tcW w:w="2511" w:type="dxa"/>
            <w:shd w:val="pct5" w:color="auto" w:fill="auto"/>
          </w:tcPr>
          <w:p w14:paraId="69734EBB" w14:textId="59A2C0A7" w:rsidR="00FD1DD5" w:rsidRPr="0005704E" w:rsidRDefault="00FD1DD5" w:rsidP="00AE6F90">
            <w:pPr>
              <w:pStyle w:val="Header"/>
              <w:suppressAutoHyphens/>
              <w:jc w:val="center"/>
              <w:rPr>
                <w:b/>
              </w:rPr>
            </w:pPr>
            <w:r w:rsidRPr="0005704E">
              <w:rPr>
                <w:b/>
              </w:rPr>
              <w:t>N</w:t>
            </w:r>
            <w:r w:rsidR="0005704E">
              <w:rPr>
                <w:b/>
              </w:rPr>
              <w:t>otes</w:t>
            </w:r>
            <w:r w:rsidR="00600D62">
              <w:rPr>
                <w:b/>
              </w:rPr>
              <w:t>:</w:t>
            </w:r>
          </w:p>
        </w:tc>
      </w:tr>
      <w:tr w:rsidR="0005704E" w:rsidRPr="005571DC" w14:paraId="7AE93294" w14:textId="77777777" w:rsidTr="0005704E">
        <w:trPr>
          <w:trHeight w:val="264"/>
        </w:trPr>
        <w:tc>
          <w:tcPr>
            <w:tcW w:w="3690" w:type="dxa"/>
            <w:vMerge w:val="restart"/>
            <w:shd w:val="clear" w:color="auto" w:fill="auto"/>
          </w:tcPr>
          <w:p w14:paraId="7C0DE717" w14:textId="20ACF6F6" w:rsidR="0005704E" w:rsidRDefault="007C4E57" w:rsidP="0005704E">
            <w:pPr>
              <w:pStyle w:val="Header"/>
              <w:suppressAutoHyphens/>
            </w:pPr>
            <w:r>
              <w:t>GPA</w:t>
            </w:r>
          </w:p>
          <w:p w14:paraId="2EC7962B" w14:textId="77777777" w:rsidR="00347051" w:rsidRDefault="007C4E57" w:rsidP="0005704E">
            <w:pPr>
              <w:pStyle w:val="Header"/>
              <w:suppressAutoHyphens/>
            </w:pPr>
            <w:r>
              <w:t>Prior Courses taken</w:t>
            </w:r>
          </w:p>
          <w:p w14:paraId="2DDEBDAE" w14:textId="3DE78E6E" w:rsidR="00A04BF6" w:rsidRPr="005571DC" w:rsidRDefault="00A04BF6" w:rsidP="0005704E">
            <w:pPr>
              <w:pStyle w:val="Header"/>
              <w:suppressAutoHyphens/>
            </w:pPr>
            <w:r>
              <w:t>Student Capacity</w:t>
            </w:r>
          </w:p>
        </w:tc>
        <w:tc>
          <w:tcPr>
            <w:tcW w:w="2070" w:type="dxa"/>
            <w:shd w:val="clear" w:color="auto" w:fill="auto"/>
          </w:tcPr>
          <w:p w14:paraId="551F9872" w14:textId="7039C348" w:rsidR="0005704E" w:rsidRPr="005571DC" w:rsidRDefault="00A04BF6" w:rsidP="0005704E">
            <w:pPr>
              <w:pStyle w:val="Header"/>
              <w:suppressAutoHyphens/>
              <w:jc w:val="center"/>
            </w:pPr>
            <w:r>
              <w:t>Criteria</w:t>
            </w:r>
          </w:p>
        </w:tc>
        <w:tc>
          <w:tcPr>
            <w:tcW w:w="2511" w:type="dxa"/>
            <w:shd w:val="clear" w:color="auto" w:fill="auto"/>
          </w:tcPr>
          <w:p w14:paraId="38283E42" w14:textId="6300E4D8" w:rsidR="0005704E" w:rsidRPr="005571DC" w:rsidRDefault="0005704E" w:rsidP="0005704E">
            <w:pPr>
              <w:pStyle w:val="Header"/>
              <w:suppressAutoHyphens/>
              <w:jc w:val="center"/>
            </w:pPr>
          </w:p>
        </w:tc>
      </w:tr>
      <w:tr w:rsidR="0005704E" w:rsidRPr="005571DC" w14:paraId="592C4475" w14:textId="77777777" w:rsidTr="0005704E">
        <w:trPr>
          <w:trHeight w:val="264"/>
        </w:trPr>
        <w:tc>
          <w:tcPr>
            <w:tcW w:w="3690" w:type="dxa"/>
            <w:vMerge/>
            <w:shd w:val="clear" w:color="auto" w:fill="auto"/>
          </w:tcPr>
          <w:p w14:paraId="5F465857" w14:textId="77777777" w:rsidR="0005704E" w:rsidRPr="005571DC" w:rsidRDefault="0005704E" w:rsidP="0005704E">
            <w:pPr>
              <w:pStyle w:val="Header"/>
              <w:suppressAutoHyphens/>
            </w:pPr>
          </w:p>
        </w:tc>
        <w:tc>
          <w:tcPr>
            <w:tcW w:w="2070" w:type="dxa"/>
            <w:shd w:val="clear" w:color="auto" w:fill="auto"/>
          </w:tcPr>
          <w:p w14:paraId="28B7F61F" w14:textId="6C0F5E58" w:rsidR="0005704E" w:rsidRPr="005571DC" w:rsidRDefault="00A04BF6" w:rsidP="00A04BF6">
            <w:pPr>
              <w:pStyle w:val="Header"/>
              <w:suppressAutoHyphens/>
              <w:jc w:val="center"/>
            </w:pPr>
            <w:r>
              <w:t>Criteria</w:t>
            </w:r>
          </w:p>
        </w:tc>
        <w:tc>
          <w:tcPr>
            <w:tcW w:w="2511" w:type="dxa"/>
            <w:shd w:val="clear" w:color="auto" w:fill="auto"/>
          </w:tcPr>
          <w:p w14:paraId="3469C80C" w14:textId="18DE5A6F" w:rsidR="0005704E" w:rsidRPr="005571DC" w:rsidRDefault="0005704E" w:rsidP="0005704E">
            <w:pPr>
              <w:pStyle w:val="Header"/>
              <w:suppressAutoHyphens/>
              <w:jc w:val="center"/>
            </w:pPr>
          </w:p>
        </w:tc>
      </w:tr>
      <w:tr w:rsidR="0005704E" w:rsidRPr="005571DC" w14:paraId="0B294D5E" w14:textId="77777777" w:rsidTr="0005704E">
        <w:trPr>
          <w:trHeight w:val="280"/>
        </w:trPr>
        <w:tc>
          <w:tcPr>
            <w:tcW w:w="3690" w:type="dxa"/>
            <w:vMerge/>
            <w:shd w:val="clear" w:color="auto" w:fill="auto"/>
          </w:tcPr>
          <w:p w14:paraId="124B1D04" w14:textId="77777777" w:rsidR="0005704E" w:rsidRPr="005571DC" w:rsidRDefault="0005704E" w:rsidP="0005704E">
            <w:pPr>
              <w:pStyle w:val="Header"/>
              <w:suppressAutoHyphens/>
            </w:pPr>
          </w:p>
        </w:tc>
        <w:tc>
          <w:tcPr>
            <w:tcW w:w="2070" w:type="dxa"/>
            <w:shd w:val="clear" w:color="auto" w:fill="auto"/>
          </w:tcPr>
          <w:p w14:paraId="66A4D421" w14:textId="146A4798" w:rsidR="0005704E" w:rsidRPr="005571DC" w:rsidRDefault="00A04BF6" w:rsidP="0005704E">
            <w:pPr>
              <w:pStyle w:val="Header"/>
              <w:suppressAutoHyphens/>
              <w:jc w:val="center"/>
            </w:pPr>
            <w:r>
              <w:t>Criteria</w:t>
            </w:r>
          </w:p>
        </w:tc>
        <w:tc>
          <w:tcPr>
            <w:tcW w:w="2511" w:type="dxa"/>
            <w:shd w:val="clear" w:color="auto" w:fill="auto"/>
          </w:tcPr>
          <w:p w14:paraId="5C6AE03C" w14:textId="57E3DEDA" w:rsidR="0005704E" w:rsidRPr="005571DC" w:rsidRDefault="0005704E" w:rsidP="0005704E">
            <w:pPr>
              <w:pStyle w:val="Header"/>
              <w:suppressAutoHyphens/>
              <w:jc w:val="center"/>
            </w:pPr>
          </w:p>
        </w:tc>
      </w:tr>
    </w:tbl>
    <w:p w14:paraId="5E281D66" w14:textId="4A89D462" w:rsidR="00FD1DD5" w:rsidRDefault="00FD1DD5" w:rsidP="00FD1DD5">
      <w:pPr>
        <w:pStyle w:val="ListParagraph"/>
        <w:suppressAutoHyphens/>
        <w:spacing w:after="0"/>
        <w:ind w:left="540"/>
        <w:contextualSpacing w:val="0"/>
      </w:pPr>
    </w:p>
    <w:tbl>
      <w:tblPr>
        <w:tblW w:w="8272" w:type="dxa"/>
        <w:tblInd w:w="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70"/>
        <w:gridCol w:w="5302"/>
      </w:tblGrid>
      <w:tr w:rsidR="00D922FB" w:rsidRPr="005571DC" w14:paraId="1B30511D" w14:textId="77777777" w:rsidTr="0005704E">
        <w:trPr>
          <w:cantSplit/>
          <w:tblHeader/>
        </w:trPr>
        <w:tc>
          <w:tcPr>
            <w:tcW w:w="2970" w:type="dxa"/>
            <w:shd w:val="pct5" w:color="auto" w:fill="FFFFFF" w:themeFill="background1"/>
          </w:tcPr>
          <w:p w14:paraId="34435767" w14:textId="53C5A022" w:rsidR="00FD1DD5" w:rsidRPr="0005704E" w:rsidRDefault="0005704E" w:rsidP="0005704E">
            <w:pPr>
              <w:pStyle w:val="Header"/>
              <w:suppressAutoHyphens/>
              <w:jc w:val="center"/>
              <w:rPr>
                <w:b/>
              </w:rPr>
            </w:pPr>
            <w:r>
              <w:rPr>
                <w:b/>
              </w:rPr>
              <w:lastRenderedPageBreak/>
              <w:t>Argument Returned</w:t>
            </w:r>
            <w:r w:rsidR="00600D62">
              <w:rPr>
                <w:b/>
              </w:rPr>
              <w:t>:</w:t>
            </w:r>
          </w:p>
          <w:p w14:paraId="167CEA41" w14:textId="5F9D0D8B" w:rsidR="00FD1DD5" w:rsidRPr="0005704E" w:rsidRDefault="0005704E" w:rsidP="0005704E">
            <w:pPr>
              <w:pStyle w:val="Header"/>
              <w:suppressAutoHyphens/>
              <w:jc w:val="center"/>
              <w:rPr>
                <w:b/>
              </w:rPr>
            </w:pPr>
            <w:r>
              <w:rPr>
                <w:b/>
              </w:rPr>
              <w:t>Data Type</w:t>
            </w:r>
            <w:r w:rsidR="00600D62">
              <w:rPr>
                <w:b/>
              </w:rPr>
              <w:t>:</w:t>
            </w:r>
          </w:p>
        </w:tc>
        <w:tc>
          <w:tcPr>
            <w:tcW w:w="5302" w:type="dxa"/>
            <w:shd w:val="pct5" w:color="auto" w:fill="FFFFFF" w:themeFill="background1"/>
          </w:tcPr>
          <w:p w14:paraId="3FA795F3" w14:textId="271D7B7E" w:rsidR="00D922FB" w:rsidRPr="0005704E" w:rsidRDefault="00FD1DD5" w:rsidP="0005704E">
            <w:pPr>
              <w:pStyle w:val="Header"/>
              <w:suppressAutoHyphens/>
              <w:jc w:val="center"/>
              <w:rPr>
                <w:b/>
              </w:rPr>
            </w:pPr>
            <w:r w:rsidRPr="0005704E">
              <w:rPr>
                <w:b/>
              </w:rPr>
              <w:t>N</w:t>
            </w:r>
            <w:r w:rsidR="0005704E">
              <w:rPr>
                <w:b/>
              </w:rPr>
              <w:t>otes</w:t>
            </w:r>
            <w:r w:rsidR="00600D62">
              <w:rPr>
                <w:b/>
              </w:rPr>
              <w:t>:</w:t>
            </w:r>
          </w:p>
        </w:tc>
      </w:tr>
      <w:tr w:rsidR="0005704E" w:rsidRPr="005571DC" w14:paraId="09561A7F" w14:textId="77777777" w:rsidTr="0005704E">
        <w:trPr>
          <w:cantSplit/>
        </w:trPr>
        <w:tc>
          <w:tcPr>
            <w:tcW w:w="2970" w:type="dxa"/>
          </w:tcPr>
          <w:p w14:paraId="2BE2DCDD" w14:textId="25CC360E" w:rsidR="0005704E" w:rsidRPr="005571DC" w:rsidRDefault="008722D6" w:rsidP="00AE6F90">
            <w:pPr>
              <w:tabs>
                <w:tab w:val="left" w:pos="1092"/>
              </w:tabs>
              <w:suppressAutoHyphens/>
              <w:spacing w:after="0" w:line="240" w:lineRule="auto"/>
              <w:ind w:left="2172" w:hanging="2172"/>
            </w:pPr>
            <w:r>
              <w:t>Error</w:t>
            </w:r>
          </w:p>
        </w:tc>
        <w:tc>
          <w:tcPr>
            <w:tcW w:w="5302" w:type="dxa"/>
          </w:tcPr>
          <w:p w14:paraId="25F028B3" w14:textId="5E677600" w:rsidR="0005704E" w:rsidRPr="005571DC" w:rsidRDefault="0005704E" w:rsidP="00AE6F90">
            <w:pPr>
              <w:tabs>
                <w:tab w:val="left" w:pos="1092"/>
              </w:tabs>
              <w:suppressAutoHyphens/>
              <w:spacing w:after="0" w:line="240" w:lineRule="auto"/>
              <w:ind w:left="2172" w:hanging="2172"/>
            </w:pPr>
          </w:p>
        </w:tc>
      </w:tr>
      <w:tr w:rsidR="0005704E" w:rsidRPr="005571DC" w14:paraId="6A368658" w14:textId="77777777" w:rsidTr="0005704E">
        <w:trPr>
          <w:cantSplit/>
        </w:trPr>
        <w:tc>
          <w:tcPr>
            <w:tcW w:w="8272" w:type="dxa"/>
            <w:gridSpan w:val="2"/>
          </w:tcPr>
          <w:p w14:paraId="403FCA09" w14:textId="02BC82B7" w:rsidR="0005704E" w:rsidRPr="005571DC" w:rsidRDefault="008722D6" w:rsidP="0005704E">
            <w:pPr>
              <w:tabs>
                <w:tab w:val="left" w:pos="1092"/>
              </w:tabs>
              <w:suppressAutoHyphens/>
              <w:spacing w:after="0" w:line="240" w:lineRule="auto"/>
            </w:pPr>
            <w:r>
              <w:t>If any of the Data Types do no</w:t>
            </w:r>
            <w:r w:rsidR="003C081C">
              <w:t>t meet the prerequisites, display Registration error.</w:t>
            </w:r>
          </w:p>
        </w:tc>
      </w:tr>
      <w:tr w:rsidR="00FD1DD5" w:rsidRPr="005571DC" w14:paraId="50356C90" w14:textId="77777777" w:rsidTr="0005704E">
        <w:trPr>
          <w:cantSplit/>
        </w:trPr>
        <w:tc>
          <w:tcPr>
            <w:tcW w:w="8272" w:type="dxa"/>
            <w:gridSpan w:val="2"/>
          </w:tcPr>
          <w:p w14:paraId="4BC6EB9A" w14:textId="77777777" w:rsidR="00FD1DD5" w:rsidRDefault="00FD1DD5" w:rsidP="003C081C">
            <w:pPr>
              <w:tabs>
                <w:tab w:val="left" w:pos="1092"/>
              </w:tabs>
              <w:suppressAutoHyphens/>
              <w:spacing w:after="0" w:line="240" w:lineRule="auto"/>
              <w:ind w:left="2172" w:hanging="2172"/>
            </w:pPr>
            <w:r w:rsidRPr="005571DC">
              <w:t xml:space="preserve">Misc. </w:t>
            </w:r>
            <w:r>
              <w:t>Notes:</w:t>
            </w:r>
          </w:p>
          <w:p w14:paraId="765C5BA9" w14:textId="500E5AA5" w:rsidR="003C081C" w:rsidRPr="005571DC" w:rsidRDefault="003C081C" w:rsidP="003C081C">
            <w:pPr>
              <w:tabs>
                <w:tab w:val="left" w:pos="1092"/>
              </w:tabs>
              <w:suppressAutoHyphens/>
              <w:spacing w:after="0" w:line="240" w:lineRule="auto"/>
              <w:ind w:left="2172" w:hanging="2172"/>
            </w:pPr>
            <w:r>
              <w:t>More error specifics can be entered.</w:t>
            </w:r>
          </w:p>
        </w:tc>
      </w:tr>
    </w:tbl>
    <w:p w14:paraId="43005B8E" w14:textId="7FC540AE" w:rsidR="00FD1DD5" w:rsidRDefault="00FD1DD5" w:rsidP="00DD6C12">
      <w:pPr>
        <w:pStyle w:val="ListParagraph"/>
        <w:suppressAutoHyphens/>
        <w:spacing w:after="0"/>
        <w:ind w:left="540"/>
        <w:contextualSpacing w:val="0"/>
      </w:pPr>
    </w:p>
    <w:p w14:paraId="786ACDCD" w14:textId="77777777" w:rsidR="00FD1DD5" w:rsidRPr="00DD6C12" w:rsidRDefault="00FD1DD5" w:rsidP="00DD6C12">
      <w:pPr>
        <w:pStyle w:val="ListParagraph"/>
        <w:suppressAutoHyphens/>
        <w:spacing w:after="0"/>
        <w:ind w:left="540"/>
        <w:contextualSpacing w:val="0"/>
        <w:rPr>
          <w:b/>
        </w:rPr>
      </w:pPr>
      <w:r w:rsidRPr="00DD6C12">
        <w:rPr>
          <w:b/>
        </w:rPr>
        <w:t>SIS Method Specification 2 template:</w:t>
      </w:r>
    </w:p>
    <w:tbl>
      <w:tblPr>
        <w:tblW w:w="8344" w:type="dxa"/>
        <w:tblInd w:w="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68"/>
        <w:gridCol w:w="2632"/>
        <w:gridCol w:w="2944"/>
      </w:tblGrid>
      <w:tr w:rsidR="002747B6" w:rsidRPr="005571DC" w14:paraId="54F7E381" w14:textId="77777777" w:rsidTr="00760E4A">
        <w:trPr>
          <w:trHeight w:val="323"/>
        </w:trPr>
        <w:tc>
          <w:tcPr>
            <w:tcW w:w="2768" w:type="dxa"/>
            <w:tcBorders>
              <w:top w:val="single" w:sz="4" w:space="0" w:color="auto"/>
            </w:tcBorders>
          </w:tcPr>
          <w:p w14:paraId="1EC92B47" w14:textId="77777777" w:rsidR="002747B6" w:rsidRDefault="002747B6" w:rsidP="00760E4A">
            <w:pPr>
              <w:suppressAutoHyphens/>
              <w:spacing w:after="0" w:line="240" w:lineRule="auto"/>
            </w:pPr>
            <w:r>
              <w:t>Method Name:</w:t>
            </w:r>
          </w:p>
          <w:p w14:paraId="268E10CC" w14:textId="40E97B77" w:rsidR="002747B6" w:rsidRPr="005571DC" w:rsidRDefault="005E640D" w:rsidP="00760E4A">
            <w:pPr>
              <w:suppressAutoHyphens/>
              <w:spacing w:after="0" w:line="240" w:lineRule="auto"/>
            </w:pPr>
            <w:r>
              <w:t>Class_</w:t>
            </w:r>
            <w:r w:rsidR="002E5287">
              <w:t>Options</w:t>
            </w:r>
          </w:p>
        </w:tc>
        <w:tc>
          <w:tcPr>
            <w:tcW w:w="2632" w:type="dxa"/>
            <w:tcBorders>
              <w:top w:val="single" w:sz="4" w:space="0" w:color="auto"/>
            </w:tcBorders>
          </w:tcPr>
          <w:p w14:paraId="1DC61BAF" w14:textId="77777777" w:rsidR="002747B6" w:rsidRDefault="002747B6" w:rsidP="00760E4A">
            <w:pPr>
              <w:suppressAutoHyphens/>
              <w:spacing w:after="0" w:line="240" w:lineRule="auto"/>
            </w:pPr>
            <w:r>
              <w:t>Class Name:</w:t>
            </w:r>
          </w:p>
          <w:p w14:paraId="7DF54757" w14:textId="5C425A4C" w:rsidR="002E5287" w:rsidRPr="005571DC" w:rsidRDefault="00BB74A7" w:rsidP="00760E4A">
            <w:pPr>
              <w:suppressAutoHyphens/>
              <w:spacing w:after="0" w:line="240" w:lineRule="auto"/>
            </w:pPr>
            <w:r>
              <w:t>Online or Physical</w:t>
            </w:r>
          </w:p>
        </w:tc>
        <w:tc>
          <w:tcPr>
            <w:tcW w:w="2944" w:type="dxa"/>
            <w:tcBorders>
              <w:top w:val="single" w:sz="4" w:space="0" w:color="auto"/>
            </w:tcBorders>
          </w:tcPr>
          <w:p w14:paraId="45BEDABA" w14:textId="77777777" w:rsidR="002747B6" w:rsidRDefault="002747B6" w:rsidP="00760E4A">
            <w:pPr>
              <w:suppressAutoHyphens/>
              <w:spacing w:after="0" w:line="240" w:lineRule="auto"/>
            </w:pPr>
            <w:r w:rsidRPr="005571DC">
              <w:t>ID:</w:t>
            </w:r>
            <w:r>
              <w:t xml:space="preserve"> </w:t>
            </w:r>
          </w:p>
          <w:p w14:paraId="45D9F0CE" w14:textId="489F14E3" w:rsidR="002747B6" w:rsidRPr="005571DC" w:rsidRDefault="00BB74A7" w:rsidP="00760E4A">
            <w:pPr>
              <w:suppressAutoHyphens/>
              <w:spacing w:after="0" w:line="240" w:lineRule="auto"/>
            </w:pPr>
            <w:r>
              <w:t>3.1</w:t>
            </w:r>
          </w:p>
        </w:tc>
      </w:tr>
      <w:tr w:rsidR="002747B6" w:rsidRPr="005571DC" w14:paraId="235A0AE8" w14:textId="77777777" w:rsidTr="00760E4A">
        <w:trPr>
          <w:trHeight w:val="620"/>
        </w:trPr>
        <w:tc>
          <w:tcPr>
            <w:tcW w:w="2768" w:type="dxa"/>
          </w:tcPr>
          <w:p w14:paraId="44DFAF71" w14:textId="77777777" w:rsidR="002747B6" w:rsidRDefault="002747B6" w:rsidP="00760E4A">
            <w:pPr>
              <w:suppressAutoHyphens/>
              <w:spacing w:after="0" w:line="240" w:lineRule="auto"/>
            </w:pPr>
            <w:r>
              <w:t>Contract ID:</w:t>
            </w:r>
          </w:p>
          <w:p w14:paraId="545A6B40" w14:textId="55B4B9DD" w:rsidR="002747B6" w:rsidRPr="005571DC" w:rsidRDefault="00BB74A7" w:rsidP="00760E4A">
            <w:pPr>
              <w:suppressAutoHyphens/>
              <w:spacing w:after="0" w:line="240" w:lineRule="auto"/>
            </w:pPr>
            <w:r>
              <w:t>3</w:t>
            </w:r>
          </w:p>
        </w:tc>
        <w:tc>
          <w:tcPr>
            <w:tcW w:w="2632" w:type="dxa"/>
          </w:tcPr>
          <w:p w14:paraId="2BD150FD" w14:textId="77777777" w:rsidR="002747B6" w:rsidRDefault="002747B6" w:rsidP="00760E4A">
            <w:pPr>
              <w:suppressAutoHyphens/>
              <w:spacing w:after="0" w:line="240" w:lineRule="auto"/>
            </w:pPr>
            <w:r>
              <w:t xml:space="preserve">Programmer: </w:t>
            </w:r>
          </w:p>
          <w:p w14:paraId="181CD27A" w14:textId="77777777" w:rsidR="002747B6" w:rsidRPr="005571DC" w:rsidRDefault="002747B6" w:rsidP="00760E4A">
            <w:pPr>
              <w:suppressAutoHyphens/>
              <w:spacing w:after="0" w:line="240" w:lineRule="auto"/>
            </w:pPr>
            <w:r>
              <w:t>W.Hernandez</w:t>
            </w:r>
          </w:p>
        </w:tc>
        <w:tc>
          <w:tcPr>
            <w:tcW w:w="2944" w:type="dxa"/>
          </w:tcPr>
          <w:p w14:paraId="24C3609F" w14:textId="77777777" w:rsidR="002747B6" w:rsidRPr="005571DC" w:rsidRDefault="002747B6" w:rsidP="00760E4A">
            <w:pPr>
              <w:suppressAutoHyphens/>
              <w:spacing w:after="0" w:line="240" w:lineRule="auto"/>
            </w:pPr>
            <w:r w:rsidRPr="005571DC">
              <w:t>Date Due:</w:t>
            </w:r>
            <w:r>
              <w:t xml:space="preserve"> </w:t>
            </w:r>
          </w:p>
          <w:p w14:paraId="765E867B" w14:textId="77777777" w:rsidR="002747B6" w:rsidRPr="005571DC" w:rsidRDefault="002747B6" w:rsidP="00760E4A">
            <w:pPr>
              <w:suppressAutoHyphens/>
              <w:spacing w:after="0" w:line="240" w:lineRule="auto"/>
            </w:pPr>
            <w:r>
              <w:t>06/12/2023</w:t>
            </w:r>
          </w:p>
        </w:tc>
      </w:tr>
      <w:tr w:rsidR="002747B6" w:rsidRPr="005571DC" w14:paraId="37555D43" w14:textId="77777777" w:rsidTr="00760E4A">
        <w:trPr>
          <w:trHeight w:val="431"/>
        </w:trPr>
        <w:tc>
          <w:tcPr>
            <w:tcW w:w="8344" w:type="dxa"/>
            <w:gridSpan w:val="3"/>
          </w:tcPr>
          <w:p w14:paraId="50612140" w14:textId="77777777" w:rsidR="002747B6" w:rsidRDefault="002747B6" w:rsidP="00760E4A">
            <w:pPr>
              <w:suppressAutoHyphens/>
              <w:spacing w:after="0" w:line="240" w:lineRule="auto"/>
            </w:pPr>
            <w:r w:rsidRPr="005571DC">
              <w:t>Programming Language:</w:t>
            </w:r>
          </w:p>
          <w:p w14:paraId="39456C37" w14:textId="77777777" w:rsidR="002747B6" w:rsidRPr="005571DC" w:rsidRDefault="002747B6" w:rsidP="00760E4A">
            <w:pPr>
              <w:suppressAutoHyphens/>
              <w:spacing w:after="0" w:line="240" w:lineRule="auto"/>
            </w:pPr>
            <w:r>
              <w:t>Python</w:t>
            </w:r>
          </w:p>
        </w:tc>
      </w:tr>
      <w:tr w:rsidR="002747B6" w:rsidRPr="005571DC" w14:paraId="21F96841" w14:textId="77777777" w:rsidTr="00760E4A">
        <w:trPr>
          <w:trHeight w:val="431"/>
        </w:trPr>
        <w:tc>
          <w:tcPr>
            <w:tcW w:w="8344" w:type="dxa"/>
            <w:gridSpan w:val="3"/>
          </w:tcPr>
          <w:p w14:paraId="7124EC66" w14:textId="77777777" w:rsidR="002747B6" w:rsidRDefault="002747B6" w:rsidP="00BB74A7">
            <w:pPr>
              <w:tabs>
                <w:tab w:val="left" w:pos="1092"/>
              </w:tabs>
              <w:suppressAutoHyphens/>
              <w:spacing w:after="0" w:line="240" w:lineRule="auto"/>
              <w:ind w:left="2172" w:hanging="2172"/>
            </w:pPr>
            <w:r w:rsidRPr="005571DC">
              <w:t>Triggers/Events:</w:t>
            </w:r>
          </w:p>
          <w:p w14:paraId="310B84FB" w14:textId="795FC283" w:rsidR="00BB74A7" w:rsidRPr="005571DC" w:rsidRDefault="00BB74A7" w:rsidP="00BB74A7">
            <w:pPr>
              <w:tabs>
                <w:tab w:val="left" w:pos="1092"/>
              </w:tabs>
              <w:suppressAutoHyphens/>
              <w:spacing w:after="0" w:line="240" w:lineRule="auto"/>
              <w:ind w:left="2172" w:hanging="2172"/>
            </w:pPr>
            <w:r>
              <w:t>Selection of class</w:t>
            </w:r>
            <w:r w:rsidR="003F21FA">
              <w:t xml:space="preserve"> after </w:t>
            </w:r>
            <w:r w:rsidR="00990F72">
              <w:t>prerequisites are met.</w:t>
            </w:r>
          </w:p>
        </w:tc>
      </w:tr>
    </w:tbl>
    <w:p w14:paraId="78213BA2" w14:textId="77777777" w:rsidR="002747B6" w:rsidRPr="005571DC" w:rsidRDefault="002747B6" w:rsidP="002747B6">
      <w:pPr>
        <w:suppressAutoHyphens/>
        <w:spacing w:after="0" w:line="240" w:lineRule="auto"/>
      </w:pPr>
    </w:p>
    <w:tbl>
      <w:tblPr>
        <w:tblW w:w="8287" w:type="dxa"/>
        <w:tblInd w:w="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143"/>
        <w:gridCol w:w="4144"/>
      </w:tblGrid>
      <w:tr w:rsidR="002747B6" w:rsidRPr="005571DC" w14:paraId="4928C605" w14:textId="77777777" w:rsidTr="00760E4A">
        <w:trPr>
          <w:trHeight w:val="485"/>
          <w:tblHeader/>
        </w:trPr>
        <w:tc>
          <w:tcPr>
            <w:tcW w:w="4143" w:type="dxa"/>
            <w:shd w:val="pct5" w:color="auto" w:fill="FFFFFF"/>
          </w:tcPr>
          <w:p w14:paraId="2DF9B4A2" w14:textId="77777777" w:rsidR="002747B6" w:rsidRPr="0005704E" w:rsidRDefault="002747B6" w:rsidP="00760E4A">
            <w:pPr>
              <w:pStyle w:val="Header"/>
              <w:suppressAutoHyphens/>
              <w:jc w:val="center"/>
              <w:rPr>
                <w:b/>
              </w:rPr>
            </w:pPr>
            <w:r w:rsidRPr="0005704E">
              <w:rPr>
                <w:b/>
              </w:rPr>
              <w:t xml:space="preserve">Arguments </w:t>
            </w:r>
            <w:r>
              <w:rPr>
                <w:b/>
              </w:rPr>
              <w:t>Received:</w:t>
            </w:r>
          </w:p>
          <w:p w14:paraId="5F936B37" w14:textId="77777777" w:rsidR="002747B6" w:rsidRPr="0005704E" w:rsidRDefault="002747B6" w:rsidP="00760E4A">
            <w:pPr>
              <w:pStyle w:val="Header"/>
              <w:suppressAutoHyphens/>
              <w:jc w:val="center"/>
              <w:rPr>
                <w:b/>
              </w:rPr>
            </w:pPr>
            <w:r>
              <w:rPr>
                <w:b/>
              </w:rPr>
              <w:t>Data Type:</w:t>
            </w:r>
          </w:p>
        </w:tc>
        <w:tc>
          <w:tcPr>
            <w:tcW w:w="4144" w:type="dxa"/>
            <w:shd w:val="pct5" w:color="auto" w:fill="FFFFFF"/>
          </w:tcPr>
          <w:p w14:paraId="3584F7F2" w14:textId="77777777" w:rsidR="002747B6" w:rsidRPr="0005704E" w:rsidRDefault="002747B6" w:rsidP="00760E4A">
            <w:pPr>
              <w:pStyle w:val="Header"/>
              <w:suppressAutoHyphens/>
              <w:jc w:val="center"/>
              <w:rPr>
                <w:b/>
              </w:rPr>
            </w:pPr>
            <w:r>
              <w:rPr>
                <w:b/>
              </w:rPr>
              <w:t>Notes:</w:t>
            </w:r>
          </w:p>
        </w:tc>
      </w:tr>
      <w:tr w:rsidR="002747B6" w:rsidRPr="005571DC" w14:paraId="27DCECAE" w14:textId="77777777" w:rsidTr="00760E4A">
        <w:trPr>
          <w:trHeight w:val="485"/>
        </w:trPr>
        <w:tc>
          <w:tcPr>
            <w:tcW w:w="4143" w:type="dxa"/>
            <w:shd w:val="clear" w:color="auto" w:fill="FFFFFF"/>
          </w:tcPr>
          <w:p w14:paraId="3C41961E" w14:textId="67A4C377" w:rsidR="002747B6" w:rsidRPr="005571DC" w:rsidRDefault="00990F72" w:rsidP="00760E4A">
            <w:pPr>
              <w:pStyle w:val="Header"/>
              <w:suppressAutoHyphens/>
            </w:pPr>
            <w:r>
              <w:t>Prerequisites fulfilled.</w:t>
            </w:r>
          </w:p>
        </w:tc>
        <w:tc>
          <w:tcPr>
            <w:tcW w:w="4144" w:type="dxa"/>
            <w:shd w:val="clear" w:color="auto" w:fill="FFFFFF"/>
          </w:tcPr>
          <w:p w14:paraId="3B28D0BE" w14:textId="77777777" w:rsidR="002747B6" w:rsidRPr="005571DC" w:rsidRDefault="002747B6" w:rsidP="00760E4A">
            <w:pPr>
              <w:pStyle w:val="Header"/>
              <w:suppressAutoHyphens/>
            </w:pPr>
          </w:p>
        </w:tc>
      </w:tr>
    </w:tbl>
    <w:p w14:paraId="61709903" w14:textId="77777777" w:rsidR="002747B6" w:rsidRDefault="002747B6" w:rsidP="002747B6">
      <w:pPr>
        <w:pStyle w:val="ListParagraph"/>
        <w:suppressAutoHyphens/>
        <w:spacing w:after="0"/>
        <w:ind w:left="540"/>
        <w:contextualSpacing w:val="0"/>
      </w:pPr>
    </w:p>
    <w:tbl>
      <w:tblPr>
        <w:tblW w:w="8271" w:type="dxa"/>
        <w:tblInd w:w="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90"/>
        <w:gridCol w:w="2070"/>
        <w:gridCol w:w="2511"/>
      </w:tblGrid>
      <w:tr w:rsidR="002747B6" w:rsidRPr="005571DC" w14:paraId="7D281422" w14:textId="77777777" w:rsidTr="00760E4A">
        <w:trPr>
          <w:trHeight w:val="778"/>
          <w:tblHeader/>
        </w:trPr>
        <w:tc>
          <w:tcPr>
            <w:tcW w:w="3690" w:type="dxa"/>
            <w:shd w:val="pct5" w:color="auto" w:fill="auto"/>
          </w:tcPr>
          <w:p w14:paraId="37AB0512" w14:textId="77777777" w:rsidR="002747B6" w:rsidRPr="0005704E" w:rsidRDefault="002747B6" w:rsidP="00760E4A">
            <w:pPr>
              <w:pStyle w:val="Header"/>
              <w:suppressAutoHyphens/>
              <w:rPr>
                <w:b/>
              </w:rPr>
            </w:pPr>
            <w:r w:rsidRPr="0005704E">
              <w:rPr>
                <w:b/>
              </w:rPr>
              <w:t>M</w:t>
            </w:r>
            <w:r>
              <w:rPr>
                <w:b/>
              </w:rPr>
              <w:t>essages Sent &amp; Arguments Passed:</w:t>
            </w:r>
          </w:p>
          <w:p w14:paraId="36EE5C7B" w14:textId="77777777" w:rsidR="002747B6" w:rsidRPr="0005704E" w:rsidRDefault="002747B6" w:rsidP="00760E4A">
            <w:pPr>
              <w:pStyle w:val="Header"/>
              <w:suppressAutoHyphens/>
              <w:jc w:val="center"/>
              <w:rPr>
                <w:b/>
              </w:rPr>
            </w:pPr>
            <w:r>
              <w:rPr>
                <w:b/>
              </w:rPr>
              <w:t>ClassName.MethodName:</w:t>
            </w:r>
          </w:p>
        </w:tc>
        <w:tc>
          <w:tcPr>
            <w:tcW w:w="2070" w:type="dxa"/>
            <w:shd w:val="pct5" w:color="auto" w:fill="auto"/>
          </w:tcPr>
          <w:p w14:paraId="715EA576" w14:textId="77777777" w:rsidR="002747B6" w:rsidRPr="0005704E" w:rsidRDefault="002747B6" w:rsidP="00760E4A">
            <w:pPr>
              <w:pStyle w:val="Header"/>
              <w:suppressAutoHyphens/>
              <w:jc w:val="center"/>
              <w:rPr>
                <w:b/>
              </w:rPr>
            </w:pPr>
            <w:r w:rsidRPr="0005704E">
              <w:rPr>
                <w:b/>
              </w:rPr>
              <w:t xml:space="preserve">Argument </w:t>
            </w:r>
            <w:r>
              <w:rPr>
                <w:b/>
              </w:rPr>
              <w:t>Data Type:</w:t>
            </w:r>
          </w:p>
        </w:tc>
        <w:tc>
          <w:tcPr>
            <w:tcW w:w="2511" w:type="dxa"/>
            <w:shd w:val="pct5" w:color="auto" w:fill="auto"/>
          </w:tcPr>
          <w:p w14:paraId="56FE8458" w14:textId="77777777" w:rsidR="002747B6" w:rsidRPr="0005704E" w:rsidRDefault="002747B6" w:rsidP="00760E4A">
            <w:pPr>
              <w:pStyle w:val="Header"/>
              <w:suppressAutoHyphens/>
              <w:jc w:val="center"/>
              <w:rPr>
                <w:b/>
              </w:rPr>
            </w:pPr>
            <w:r w:rsidRPr="0005704E">
              <w:rPr>
                <w:b/>
              </w:rPr>
              <w:t>N</w:t>
            </w:r>
            <w:r>
              <w:rPr>
                <w:b/>
              </w:rPr>
              <w:t>otes:</w:t>
            </w:r>
          </w:p>
        </w:tc>
      </w:tr>
      <w:tr w:rsidR="002747B6" w:rsidRPr="005571DC" w14:paraId="79A5AF7C" w14:textId="77777777" w:rsidTr="00760E4A">
        <w:trPr>
          <w:trHeight w:val="264"/>
        </w:trPr>
        <w:tc>
          <w:tcPr>
            <w:tcW w:w="3690" w:type="dxa"/>
            <w:vMerge w:val="restart"/>
            <w:shd w:val="clear" w:color="auto" w:fill="auto"/>
          </w:tcPr>
          <w:p w14:paraId="42B14511" w14:textId="7710C261" w:rsidR="002747B6" w:rsidRPr="005571DC" w:rsidRDefault="002363F1" w:rsidP="00760E4A">
            <w:pPr>
              <w:pStyle w:val="Header"/>
              <w:suppressAutoHyphens/>
            </w:pPr>
            <w:r>
              <w:t>Prerequisites met</w:t>
            </w:r>
          </w:p>
        </w:tc>
        <w:tc>
          <w:tcPr>
            <w:tcW w:w="2070" w:type="dxa"/>
            <w:shd w:val="clear" w:color="auto" w:fill="auto"/>
          </w:tcPr>
          <w:p w14:paraId="25B381A8" w14:textId="3C13B3ED" w:rsidR="002747B6" w:rsidRPr="005571DC" w:rsidRDefault="002363F1" w:rsidP="00760E4A">
            <w:pPr>
              <w:pStyle w:val="Header"/>
              <w:suppressAutoHyphens/>
              <w:jc w:val="center"/>
            </w:pPr>
            <w:r>
              <w:t>Permission</w:t>
            </w:r>
          </w:p>
        </w:tc>
        <w:tc>
          <w:tcPr>
            <w:tcW w:w="2511" w:type="dxa"/>
            <w:shd w:val="clear" w:color="auto" w:fill="auto"/>
          </w:tcPr>
          <w:p w14:paraId="7281D3C2" w14:textId="345AF313" w:rsidR="002747B6" w:rsidRPr="005571DC" w:rsidRDefault="002747B6" w:rsidP="001525BE">
            <w:pPr>
              <w:pStyle w:val="Header"/>
              <w:suppressAutoHyphens/>
            </w:pPr>
          </w:p>
        </w:tc>
      </w:tr>
      <w:tr w:rsidR="002747B6" w:rsidRPr="005571DC" w14:paraId="673637A9" w14:textId="77777777" w:rsidTr="00760E4A">
        <w:trPr>
          <w:trHeight w:val="264"/>
        </w:trPr>
        <w:tc>
          <w:tcPr>
            <w:tcW w:w="3690" w:type="dxa"/>
            <w:vMerge/>
            <w:shd w:val="clear" w:color="auto" w:fill="auto"/>
          </w:tcPr>
          <w:p w14:paraId="644A2B8B" w14:textId="77777777" w:rsidR="002747B6" w:rsidRPr="005571DC" w:rsidRDefault="002747B6" w:rsidP="00760E4A">
            <w:pPr>
              <w:pStyle w:val="Header"/>
              <w:suppressAutoHyphens/>
            </w:pPr>
          </w:p>
        </w:tc>
        <w:tc>
          <w:tcPr>
            <w:tcW w:w="2070" w:type="dxa"/>
            <w:shd w:val="clear" w:color="auto" w:fill="auto"/>
          </w:tcPr>
          <w:p w14:paraId="0C756B4F" w14:textId="54C32189" w:rsidR="002747B6" w:rsidRPr="005571DC" w:rsidRDefault="002747B6" w:rsidP="00760E4A">
            <w:pPr>
              <w:pStyle w:val="Header"/>
              <w:suppressAutoHyphens/>
              <w:jc w:val="center"/>
            </w:pPr>
          </w:p>
        </w:tc>
        <w:tc>
          <w:tcPr>
            <w:tcW w:w="2511" w:type="dxa"/>
            <w:shd w:val="clear" w:color="auto" w:fill="auto"/>
          </w:tcPr>
          <w:p w14:paraId="0FA27A30" w14:textId="77777777" w:rsidR="002747B6" w:rsidRPr="005571DC" w:rsidRDefault="002747B6" w:rsidP="00760E4A">
            <w:pPr>
              <w:pStyle w:val="Header"/>
              <w:suppressAutoHyphens/>
              <w:jc w:val="center"/>
            </w:pPr>
          </w:p>
        </w:tc>
      </w:tr>
      <w:tr w:rsidR="002747B6" w:rsidRPr="005571DC" w14:paraId="3837B36D" w14:textId="77777777" w:rsidTr="00760E4A">
        <w:trPr>
          <w:trHeight w:val="280"/>
        </w:trPr>
        <w:tc>
          <w:tcPr>
            <w:tcW w:w="3690" w:type="dxa"/>
            <w:vMerge/>
            <w:shd w:val="clear" w:color="auto" w:fill="auto"/>
          </w:tcPr>
          <w:p w14:paraId="26023F63" w14:textId="77777777" w:rsidR="002747B6" w:rsidRPr="005571DC" w:rsidRDefault="002747B6" w:rsidP="00760E4A">
            <w:pPr>
              <w:pStyle w:val="Header"/>
              <w:suppressAutoHyphens/>
            </w:pPr>
          </w:p>
        </w:tc>
        <w:tc>
          <w:tcPr>
            <w:tcW w:w="2070" w:type="dxa"/>
            <w:shd w:val="clear" w:color="auto" w:fill="auto"/>
          </w:tcPr>
          <w:p w14:paraId="3F468F82" w14:textId="0A2F5456" w:rsidR="002747B6" w:rsidRPr="005571DC" w:rsidRDefault="002747B6" w:rsidP="00760E4A">
            <w:pPr>
              <w:pStyle w:val="Header"/>
              <w:suppressAutoHyphens/>
              <w:jc w:val="center"/>
            </w:pPr>
          </w:p>
        </w:tc>
        <w:tc>
          <w:tcPr>
            <w:tcW w:w="2511" w:type="dxa"/>
            <w:shd w:val="clear" w:color="auto" w:fill="auto"/>
          </w:tcPr>
          <w:p w14:paraId="10FC4034" w14:textId="77777777" w:rsidR="002747B6" w:rsidRPr="005571DC" w:rsidRDefault="002747B6" w:rsidP="00760E4A">
            <w:pPr>
              <w:pStyle w:val="Header"/>
              <w:suppressAutoHyphens/>
              <w:jc w:val="center"/>
            </w:pPr>
          </w:p>
        </w:tc>
      </w:tr>
    </w:tbl>
    <w:p w14:paraId="4BEB40B4" w14:textId="77777777" w:rsidR="002747B6" w:rsidRDefault="002747B6" w:rsidP="002747B6">
      <w:pPr>
        <w:pStyle w:val="ListParagraph"/>
        <w:suppressAutoHyphens/>
        <w:spacing w:after="0"/>
        <w:ind w:left="540"/>
        <w:contextualSpacing w:val="0"/>
      </w:pPr>
    </w:p>
    <w:tbl>
      <w:tblPr>
        <w:tblW w:w="8272" w:type="dxa"/>
        <w:tblInd w:w="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70"/>
        <w:gridCol w:w="5302"/>
      </w:tblGrid>
      <w:tr w:rsidR="002747B6" w:rsidRPr="005571DC" w14:paraId="505611B0" w14:textId="77777777" w:rsidTr="00760E4A">
        <w:trPr>
          <w:cantSplit/>
          <w:tblHeader/>
        </w:trPr>
        <w:tc>
          <w:tcPr>
            <w:tcW w:w="2970" w:type="dxa"/>
            <w:shd w:val="pct5" w:color="auto" w:fill="FFFFFF" w:themeFill="background1"/>
          </w:tcPr>
          <w:p w14:paraId="1B1E06A5" w14:textId="77777777" w:rsidR="002747B6" w:rsidRPr="0005704E" w:rsidRDefault="002747B6" w:rsidP="00760E4A">
            <w:pPr>
              <w:pStyle w:val="Header"/>
              <w:suppressAutoHyphens/>
              <w:jc w:val="center"/>
              <w:rPr>
                <w:b/>
              </w:rPr>
            </w:pPr>
            <w:r>
              <w:rPr>
                <w:b/>
              </w:rPr>
              <w:t>Argument Returned:</w:t>
            </w:r>
          </w:p>
          <w:p w14:paraId="69F1A5D4" w14:textId="77777777" w:rsidR="002747B6" w:rsidRPr="0005704E" w:rsidRDefault="002747B6" w:rsidP="00760E4A">
            <w:pPr>
              <w:pStyle w:val="Header"/>
              <w:suppressAutoHyphens/>
              <w:jc w:val="center"/>
              <w:rPr>
                <w:b/>
              </w:rPr>
            </w:pPr>
            <w:r>
              <w:rPr>
                <w:b/>
              </w:rPr>
              <w:t>Data Type:</w:t>
            </w:r>
          </w:p>
        </w:tc>
        <w:tc>
          <w:tcPr>
            <w:tcW w:w="5302" w:type="dxa"/>
            <w:shd w:val="pct5" w:color="auto" w:fill="FFFFFF" w:themeFill="background1"/>
          </w:tcPr>
          <w:p w14:paraId="7673B790" w14:textId="77777777" w:rsidR="002747B6" w:rsidRPr="0005704E" w:rsidRDefault="002747B6" w:rsidP="00760E4A">
            <w:pPr>
              <w:pStyle w:val="Header"/>
              <w:suppressAutoHyphens/>
              <w:jc w:val="center"/>
              <w:rPr>
                <w:b/>
              </w:rPr>
            </w:pPr>
            <w:r w:rsidRPr="0005704E">
              <w:rPr>
                <w:b/>
              </w:rPr>
              <w:t>N</w:t>
            </w:r>
            <w:r>
              <w:rPr>
                <w:b/>
              </w:rPr>
              <w:t>otes:</w:t>
            </w:r>
          </w:p>
        </w:tc>
      </w:tr>
      <w:tr w:rsidR="002747B6" w:rsidRPr="005571DC" w14:paraId="7D6BBF0E" w14:textId="77777777" w:rsidTr="00760E4A">
        <w:trPr>
          <w:cantSplit/>
        </w:trPr>
        <w:tc>
          <w:tcPr>
            <w:tcW w:w="2970" w:type="dxa"/>
          </w:tcPr>
          <w:p w14:paraId="10F168E1" w14:textId="60097C92" w:rsidR="002747B6" w:rsidRPr="005571DC" w:rsidRDefault="001525BE" w:rsidP="001525BE">
            <w:pPr>
              <w:tabs>
                <w:tab w:val="left" w:pos="1092"/>
              </w:tabs>
              <w:suppressAutoHyphens/>
              <w:spacing w:after="0" w:line="240" w:lineRule="auto"/>
            </w:pPr>
            <w:r>
              <w:t>Online or Physical</w:t>
            </w:r>
          </w:p>
        </w:tc>
        <w:tc>
          <w:tcPr>
            <w:tcW w:w="5302" w:type="dxa"/>
          </w:tcPr>
          <w:p w14:paraId="18512E59" w14:textId="77777777" w:rsidR="002747B6" w:rsidRPr="005571DC" w:rsidRDefault="002747B6" w:rsidP="00760E4A">
            <w:pPr>
              <w:tabs>
                <w:tab w:val="left" w:pos="1092"/>
              </w:tabs>
              <w:suppressAutoHyphens/>
              <w:spacing w:after="0" w:line="240" w:lineRule="auto"/>
              <w:ind w:left="2172" w:hanging="2172"/>
            </w:pPr>
          </w:p>
        </w:tc>
      </w:tr>
      <w:tr w:rsidR="002747B6" w:rsidRPr="005571DC" w14:paraId="33BAD67F" w14:textId="77777777" w:rsidTr="00760E4A">
        <w:trPr>
          <w:cantSplit/>
        </w:trPr>
        <w:tc>
          <w:tcPr>
            <w:tcW w:w="8272" w:type="dxa"/>
            <w:gridSpan w:val="2"/>
          </w:tcPr>
          <w:p w14:paraId="298D7B2A" w14:textId="79BDC2F9" w:rsidR="002747B6" w:rsidRPr="005571DC" w:rsidRDefault="00C15CA0" w:rsidP="00760E4A">
            <w:pPr>
              <w:tabs>
                <w:tab w:val="left" w:pos="1092"/>
              </w:tabs>
              <w:suppressAutoHyphens/>
              <w:spacing w:after="0" w:line="240" w:lineRule="auto"/>
            </w:pPr>
            <w:r>
              <w:t>When Student clicks on either, then the class displays browser</w:t>
            </w:r>
            <w:r w:rsidR="00C33894">
              <w:t xml:space="preserve"> and</w:t>
            </w:r>
            <w:r>
              <w:t xml:space="preserve"> link</w:t>
            </w:r>
            <w:r w:rsidR="00C33894">
              <w:t>, or class building and classroom.</w:t>
            </w:r>
          </w:p>
        </w:tc>
      </w:tr>
      <w:tr w:rsidR="002747B6" w:rsidRPr="005571DC" w14:paraId="34ABEE94" w14:textId="77777777" w:rsidTr="00760E4A">
        <w:trPr>
          <w:cantSplit/>
        </w:trPr>
        <w:tc>
          <w:tcPr>
            <w:tcW w:w="8272" w:type="dxa"/>
            <w:gridSpan w:val="2"/>
          </w:tcPr>
          <w:p w14:paraId="21C3909E" w14:textId="77777777" w:rsidR="002747B6" w:rsidRDefault="002747B6" w:rsidP="00760E4A">
            <w:pPr>
              <w:tabs>
                <w:tab w:val="left" w:pos="1092"/>
              </w:tabs>
              <w:suppressAutoHyphens/>
              <w:spacing w:after="0" w:line="240" w:lineRule="auto"/>
              <w:ind w:left="2172" w:hanging="2172"/>
            </w:pPr>
            <w:r w:rsidRPr="005571DC">
              <w:t xml:space="preserve">Misc. </w:t>
            </w:r>
            <w:r>
              <w:t>Notes:</w:t>
            </w:r>
          </w:p>
          <w:p w14:paraId="668FC600" w14:textId="4E7D7A5F" w:rsidR="002747B6" w:rsidRPr="005571DC" w:rsidRDefault="002747B6" w:rsidP="00760E4A">
            <w:pPr>
              <w:tabs>
                <w:tab w:val="left" w:pos="1092"/>
              </w:tabs>
              <w:suppressAutoHyphens/>
              <w:spacing w:after="0" w:line="240" w:lineRule="auto"/>
              <w:ind w:left="2172" w:hanging="2172"/>
            </w:pPr>
          </w:p>
        </w:tc>
      </w:tr>
    </w:tbl>
    <w:p w14:paraId="4D4F5B35" w14:textId="4DF08272" w:rsidR="00FD1DD5" w:rsidRDefault="00FD1DD5" w:rsidP="00FD1DD5">
      <w:pPr>
        <w:pStyle w:val="ListParagraph"/>
        <w:suppressAutoHyphens/>
        <w:spacing w:after="0"/>
        <w:ind w:left="540"/>
        <w:contextualSpacing w:val="0"/>
      </w:pPr>
    </w:p>
    <w:p w14:paraId="597D8E18" w14:textId="77777777" w:rsidR="00D922FB" w:rsidRPr="007D0760" w:rsidRDefault="00D922FB" w:rsidP="00FD1DD5">
      <w:pPr>
        <w:pStyle w:val="ListParagraph"/>
        <w:suppressAutoHyphens/>
        <w:spacing w:after="0"/>
        <w:ind w:left="540"/>
        <w:contextualSpacing w:val="0"/>
      </w:pPr>
    </w:p>
    <w:p w14:paraId="4F89ABCC" w14:textId="36B02BC0" w:rsidR="00FD1DD5" w:rsidRDefault="00FD1DD5" w:rsidP="00FD1DD5">
      <w:pPr>
        <w:pStyle w:val="ListParagraph"/>
        <w:numPr>
          <w:ilvl w:val="0"/>
          <w:numId w:val="1"/>
        </w:numPr>
        <w:suppressAutoHyphens/>
        <w:spacing w:after="0"/>
        <w:ind w:left="540"/>
        <w:contextualSpacing w:val="0"/>
      </w:pPr>
      <w:r w:rsidRPr="005571DC">
        <w:t>Verify and validate your sequence diagram and communication diagram against your SIS functional model and structural model</w:t>
      </w:r>
      <w:r w:rsidR="003B477D">
        <w:t>.</w:t>
      </w:r>
    </w:p>
    <w:p w14:paraId="155A0D7E" w14:textId="10E504E4" w:rsidR="003B477D" w:rsidRDefault="00817405" w:rsidP="003B477D">
      <w:pPr>
        <w:pStyle w:val="ListParagraph"/>
        <w:suppressAutoHyphens/>
        <w:spacing w:after="0"/>
        <w:ind w:left="540"/>
        <w:contextualSpacing w:val="0"/>
      </w:pPr>
      <w:r>
        <w:t xml:space="preserve">All sequences are linear and confirmed. Specifics give the programmer more details. </w:t>
      </w:r>
    </w:p>
    <w:p w14:paraId="17F02E9C" w14:textId="77777777" w:rsidR="003B477D" w:rsidRPr="005571DC" w:rsidRDefault="003B477D" w:rsidP="003B477D">
      <w:pPr>
        <w:suppressAutoHyphens/>
        <w:spacing w:after="0"/>
        <w:ind w:left="180"/>
      </w:pPr>
    </w:p>
    <w:p w14:paraId="7E8D5CEB" w14:textId="032F20B5" w:rsidR="003B477D" w:rsidRDefault="003B477D" w:rsidP="003B477D">
      <w:pPr>
        <w:pStyle w:val="ListParagraph"/>
        <w:numPr>
          <w:ilvl w:val="0"/>
          <w:numId w:val="1"/>
        </w:numPr>
        <w:suppressAutoHyphens/>
        <w:spacing w:after="0"/>
        <w:ind w:left="540"/>
        <w:contextualSpacing w:val="0"/>
      </w:pPr>
      <w:r w:rsidRPr="005571DC">
        <w:t>Explain your approach to the problem, the decisions you made to arrive at your solution, and how you completed</w:t>
      </w:r>
      <w:r>
        <w:t xml:space="preserve"> it.</w:t>
      </w:r>
    </w:p>
    <w:p w14:paraId="01F7C4A1" w14:textId="254BD67C" w:rsidR="003B477D" w:rsidRDefault="00817405" w:rsidP="003B477D">
      <w:pPr>
        <w:pStyle w:val="ListParagraph"/>
        <w:suppressAutoHyphens/>
        <w:spacing w:after="0"/>
        <w:ind w:left="540"/>
        <w:contextualSpacing w:val="0"/>
      </w:pPr>
      <w:r>
        <w:lastRenderedPageBreak/>
        <w:t xml:space="preserve">The approach to the problem is to keep it as linear as possible. The only time there should be </w:t>
      </w:r>
      <w:r w:rsidR="005458B0">
        <w:t>complications</w:t>
      </w:r>
      <w:r>
        <w:t xml:space="preserve"> is when </w:t>
      </w:r>
      <w:r w:rsidR="005458B0">
        <w:t>prerequisites are being analyzed or when classes require selection.</w:t>
      </w:r>
    </w:p>
    <w:p w14:paraId="79C67C5D" w14:textId="4E9DED9A" w:rsidR="003B477D" w:rsidRDefault="003B477D" w:rsidP="003B477D">
      <w:pPr>
        <w:pStyle w:val="ListParagraph"/>
        <w:suppressAutoHyphens/>
        <w:spacing w:after="0"/>
        <w:ind w:left="540"/>
        <w:contextualSpacing w:val="0"/>
      </w:pPr>
    </w:p>
    <w:p w14:paraId="1BB1037D" w14:textId="19BD5ABD" w:rsidR="003B477D" w:rsidRDefault="003B477D" w:rsidP="003B477D">
      <w:pPr>
        <w:pStyle w:val="ListParagraph"/>
        <w:numPr>
          <w:ilvl w:val="0"/>
          <w:numId w:val="1"/>
        </w:numPr>
        <w:suppressAutoHyphens/>
        <w:spacing w:after="0"/>
        <w:ind w:left="540"/>
        <w:contextualSpacing w:val="0"/>
      </w:pPr>
      <w:r w:rsidRPr="005571DC">
        <w:t xml:space="preserve">Reflect on this experience and </w:t>
      </w:r>
      <w:r>
        <w:t>the lessons you learned from it.</w:t>
      </w:r>
    </w:p>
    <w:p w14:paraId="0A7D6B6E" w14:textId="023CFC7C" w:rsidR="005458B0" w:rsidRPr="005571DC" w:rsidRDefault="004921A5" w:rsidP="004921A5">
      <w:pPr>
        <w:suppressAutoHyphens/>
        <w:spacing w:after="0"/>
        <w:ind w:left="540"/>
      </w:pPr>
      <w:r>
        <w:t xml:space="preserve">The Sequences and Contracts are way more detailed and are the interphase from the designer to the programmer. This makes the software design process so much </w:t>
      </w:r>
      <w:r w:rsidR="003E1391">
        <w:t>more efficient</w:t>
      </w:r>
      <w:r>
        <w:t>.</w:t>
      </w:r>
      <w:r w:rsidR="003E1391">
        <w:t xml:space="preserve"> This week demonstrates the handoff to the programmer. The interactions are very well organized and demonstrate teamwork. </w:t>
      </w:r>
      <w:r w:rsidR="002558C4">
        <w:t>Although it has been my first time, I can only assume practicing more will make things easier.</w:t>
      </w:r>
    </w:p>
    <w:sectPr w:rsidR="005458B0" w:rsidRPr="005571DC" w:rsidSect="005571DC">
      <w:headerReference w:type="default" r:id="rId14"/>
      <w:pgSz w:w="12240" w:h="15840"/>
      <w:pgMar w:top="1440" w:right="1440" w:bottom="1440" w:left="1440" w:header="720" w:footer="720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A80C6C" w14:textId="77777777" w:rsidR="00BA192F" w:rsidRDefault="00BA192F">
      <w:pPr>
        <w:spacing w:after="0" w:line="240" w:lineRule="auto"/>
      </w:pPr>
      <w:r>
        <w:separator/>
      </w:r>
    </w:p>
  </w:endnote>
  <w:endnote w:type="continuationSeparator" w:id="0">
    <w:p w14:paraId="75AB10F7" w14:textId="77777777" w:rsidR="00BA192F" w:rsidRDefault="00BA19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DD86C9" w14:textId="77777777" w:rsidR="00BA192F" w:rsidRDefault="00BA192F">
      <w:pPr>
        <w:spacing w:after="0" w:line="240" w:lineRule="auto"/>
      </w:pPr>
      <w:r>
        <w:separator/>
      </w:r>
    </w:p>
  </w:footnote>
  <w:footnote w:type="continuationSeparator" w:id="0">
    <w:p w14:paraId="3BEE4FA2" w14:textId="77777777" w:rsidR="00BA192F" w:rsidRDefault="00BA19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55488C" w14:textId="5806931F" w:rsidR="00CF4D38" w:rsidRPr="00265E6D" w:rsidRDefault="00265E6D" w:rsidP="00265E6D">
    <w:pPr>
      <w:pStyle w:val="BodyText"/>
      <w:spacing w:after="200"/>
      <w:jc w:val="center"/>
      <w:rPr>
        <w:sz w:val="20"/>
      </w:rPr>
    </w:pPr>
    <w:r>
      <w:rPr>
        <w:noProof/>
      </w:rPr>
      <w:drawing>
        <wp:inline distT="0" distB="0" distL="0" distR="0" wp14:anchorId="6273CA35" wp14:editId="0F212B73">
          <wp:extent cx="2743162" cy="403661"/>
          <wp:effectExtent l="0" t="0" r="635" b="0"/>
          <wp:docPr id="1" name="image1.jpeg" descr="SNHU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image1.jpe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743162" cy="4036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667F08"/>
    <w:multiLevelType w:val="hybridMultilevel"/>
    <w:tmpl w:val="3D3239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8789379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7"/>
  <w:displayBackgroundShape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4D38"/>
    <w:rsid w:val="000032C4"/>
    <w:rsid w:val="0004494A"/>
    <w:rsid w:val="0005704E"/>
    <w:rsid w:val="00074612"/>
    <w:rsid w:val="000F1852"/>
    <w:rsid w:val="001525BE"/>
    <w:rsid w:val="0015370F"/>
    <w:rsid w:val="00177B05"/>
    <w:rsid w:val="001822E7"/>
    <w:rsid w:val="00187723"/>
    <w:rsid w:val="002363F1"/>
    <w:rsid w:val="002558C4"/>
    <w:rsid w:val="00265E6D"/>
    <w:rsid w:val="002747B6"/>
    <w:rsid w:val="002816D1"/>
    <w:rsid w:val="002E5287"/>
    <w:rsid w:val="003150D2"/>
    <w:rsid w:val="0033565E"/>
    <w:rsid w:val="00347051"/>
    <w:rsid w:val="00362DA1"/>
    <w:rsid w:val="00365D1B"/>
    <w:rsid w:val="00396D4F"/>
    <w:rsid w:val="003A1491"/>
    <w:rsid w:val="003B477D"/>
    <w:rsid w:val="003C081C"/>
    <w:rsid w:val="003E1391"/>
    <w:rsid w:val="003F21FA"/>
    <w:rsid w:val="0040093C"/>
    <w:rsid w:val="00425BDE"/>
    <w:rsid w:val="00444059"/>
    <w:rsid w:val="004921A5"/>
    <w:rsid w:val="0049478C"/>
    <w:rsid w:val="004A5F19"/>
    <w:rsid w:val="004E0B51"/>
    <w:rsid w:val="005458B0"/>
    <w:rsid w:val="005571DC"/>
    <w:rsid w:val="00563DC3"/>
    <w:rsid w:val="005B5C24"/>
    <w:rsid w:val="005E3A5E"/>
    <w:rsid w:val="005E640D"/>
    <w:rsid w:val="005F0BAC"/>
    <w:rsid w:val="005F6E23"/>
    <w:rsid w:val="00600D62"/>
    <w:rsid w:val="00661388"/>
    <w:rsid w:val="006F7032"/>
    <w:rsid w:val="00706404"/>
    <w:rsid w:val="007307F1"/>
    <w:rsid w:val="0075437F"/>
    <w:rsid w:val="007643AE"/>
    <w:rsid w:val="00783F5D"/>
    <w:rsid w:val="00791F00"/>
    <w:rsid w:val="007B5E6D"/>
    <w:rsid w:val="007C4E57"/>
    <w:rsid w:val="007D0760"/>
    <w:rsid w:val="007E12C5"/>
    <w:rsid w:val="00815C58"/>
    <w:rsid w:val="00817405"/>
    <w:rsid w:val="00870373"/>
    <w:rsid w:val="008722D6"/>
    <w:rsid w:val="0089722A"/>
    <w:rsid w:val="008E7BA0"/>
    <w:rsid w:val="00901D0E"/>
    <w:rsid w:val="00956E25"/>
    <w:rsid w:val="00990F72"/>
    <w:rsid w:val="009934A5"/>
    <w:rsid w:val="00995EF1"/>
    <w:rsid w:val="00A01D41"/>
    <w:rsid w:val="00A04BF6"/>
    <w:rsid w:val="00A745FB"/>
    <w:rsid w:val="00A97324"/>
    <w:rsid w:val="00AD3DAC"/>
    <w:rsid w:val="00B14F0D"/>
    <w:rsid w:val="00B5297B"/>
    <w:rsid w:val="00B90E15"/>
    <w:rsid w:val="00BA192F"/>
    <w:rsid w:val="00BB74A7"/>
    <w:rsid w:val="00BB7D52"/>
    <w:rsid w:val="00BC3EA0"/>
    <w:rsid w:val="00C15CA0"/>
    <w:rsid w:val="00C26007"/>
    <w:rsid w:val="00C33894"/>
    <w:rsid w:val="00C76B6A"/>
    <w:rsid w:val="00C94EAF"/>
    <w:rsid w:val="00CF4D38"/>
    <w:rsid w:val="00D922FB"/>
    <w:rsid w:val="00DB7FF7"/>
    <w:rsid w:val="00DD6C12"/>
    <w:rsid w:val="00DF5993"/>
    <w:rsid w:val="00E65DFE"/>
    <w:rsid w:val="00EA76B2"/>
    <w:rsid w:val="00EC159C"/>
    <w:rsid w:val="00ED42A5"/>
    <w:rsid w:val="00EE6E3B"/>
    <w:rsid w:val="00F24C41"/>
    <w:rsid w:val="00F44573"/>
    <w:rsid w:val="00FA24E4"/>
    <w:rsid w:val="00FA54BE"/>
    <w:rsid w:val="00FA799D"/>
    <w:rsid w:val="00FD1DD5"/>
    <w:rsid w:val="00FD2B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70431A22"/>
  <w15:docId w15:val="{4102DA2F-950C-4C17-8412-0123CB854E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color w:val="000000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C26007"/>
  </w:style>
  <w:style w:type="paragraph" w:styleId="Heading1">
    <w:name w:val="heading 1"/>
    <w:basedOn w:val="Normal"/>
    <w:next w:val="Normal"/>
    <w:rsid w:val="00FD1DD5"/>
    <w:pPr>
      <w:suppressAutoHyphens/>
      <w:spacing w:after="0" w:line="240" w:lineRule="auto"/>
      <w:contextualSpacing/>
      <w:jc w:val="center"/>
      <w:outlineLvl w:val="0"/>
    </w:pPr>
    <w:rPr>
      <w:b/>
      <w:sz w:val="24"/>
      <w:szCs w:val="24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Header">
    <w:name w:val="header"/>
    <w:basedOn w:val="Normal"/>
    <w:link w:val="HeaderChar"/>
    <w:unhideWhenUsed/>
    <w:rsid w:val="00E65DF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5DFE"/>
  </w:style>
  <w:style w:type="paragraph" w:styleId="Footer">
    <w:name w:val="footer"/>
    <w:basedOn w:val="Normal"/>
    <w:link w:val="FooterChar"/>
    <w:uiPriority w:val="99"/>
    <w:unhideWhenUsed/>
    <w:rsid w:val="00E65DF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5DFE"/>
  </w:style>
  <w:style w:type="paragraph" w:styleId="BalloonText">
    <w:name w:val="Balloon Text"/>
    <w:basedOn w:val="Normal"/>
    <w:link w:val="BalloonTextChar"/>
    <w:uiPriority w:val="99"/>
    <w:semiHidden/>
    <w:unhideWhenUsed/>
    <w:rsid w:val="0070640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640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DB7FF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B7FF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B7FF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B7F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B7FF7"/>
    <w:rPr>
      <w:b/>
      <w:bCs/>
      <w:sz w:val="20"/>
      <w:szCs w:val="20"/>
    </w:rPr>
  </w:style>
  <w:style w:type="paragraph" w:styleId="BodyText">
    <w:name w:val="Body Text"/>
    <w:basedOn w:val="Normal"/>
    <w:link w:val="BodyTextChar"/>
    <w:uiPriority w:val="1"/>
    <w:qFormat/>
    <w:rsid w:val="00265E6D"/>
    <w:pPr>
      <w:widowControl w:val="0"/>
      <w:autoSpaceDE w:val="0"/>
      <w:autoSpaceDN w:val="0"/>
      <w:spacing w:after="0" w:line="240" w:lineRule="auto"/>
    </w:pPr>
    <w:rPr>
      <w:color w:val="auto"/>
    </w:rPr>
  </w:style>
  <w:style w:type="character" w:customStyle="1" w:styleId="BodyTextChar">
    <w:name w:val="Body Text Char"/>
    <w:basedOn w:val="DefaultParagraphFont"/>
    <w:link w:val="BodyText"/>
    <w:uiPriority w:val="1"/>
    <w:rsid w:val="00265E6D"/>
    <w:rPr>
      <w:color w:val="auto"/>
    </w:rPr>
  </w:style>
  <w:style w:type="character" w:styleId="Hyperlink">
    <w:name w:val="Hyperlink"/>
    <w:uiPriority w:val="99"/>
    <w:semiHidden/>
    <w:unhideWhenUsed/>
    <w:rsid w:val="005571DC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5571D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Notes xmlns="ff8a4b2e-b0c8-4039-a689-d1a7f36f4382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FC679AA94041F4BA4494D199A3447AF" ma:contentTypeVersion="13" ma:contentTypeDescription="Create a new document." ma:contentTypeScope="" ma:versionID="97abb28671660b3923b59ef28914b0fa">
  <xsd:schema xmlns:xsd="http://www.w3.org/2001/XMLSchema" xmlns:xs="http://www.w3.org/2001/XMLSchema" xmlns:p="http://schemas.microsoft.com/office/2006/metadata/properties" xmlns:ns2="ff8a4b2e-b0c8-4039-a689-d1a7f36f4382" xmlns:ns3="f716dd8a-49a0-4c40-b209-038e1651b548" targetNamespace="http://schemas.microsoft.com/office/2006/metadata/properties" ma:root="true" ma:fieldsID="4e295b7a5f2f4e3b5edda2fb01eec268" ns2:_="" ns3:_="">
    <xsd:import namespace="ff8a4b2e-b0c8-4039-a689-d1a7f36f4382"/>
    <xsd:import namespace="f716dd8a-49a0-4c40-b209-038e1651b54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Not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f8a4b2e-b0c8-4039-a689-d1a7f36f4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Notes" ma:index="19" nillable="true" ma:displayName="Notes" ma:format="Dropdown" ma:internalName="Note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716dd8a-49a0-4c40-b209-038e1651b548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1D05525-F177-4B83-87E2-9529882F02E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845078D-62A5-415E-86FD-70A1E1B83C35}">
  <ds:schemaRefs>
    <ds:schemaRef ds:uri="http://schemas.microsoft.com/office/2006/metadata/properties"/>
    <ds:schemaRef ds:uri="http://schemas.microsoft.com/office/infopath/2007/PartnerControls"/>
    <ds:schemaRef ds:uri="ff8a4b2e-b0c8-4039-a689-d1a7f36f4382"/>
  </ds:schemaRefs>
</ds:datastoreItem>
</file>

<file path=customXml/itemProps3.xml><?xml version="1.0" encoding="utf-8"?>
<ds:datastoreItem xmlns:ds="http://schemas.openxmlformats.org/officeDocument/2006/customXml" ds:itemID="{37D4AE82-A44F-4543-AC8F-430C9993E62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f8a4b2e-b0c8-4039-a689-d1a7f36f4382"/>
    <ds:schemaRef ds:uri="f716dd8a-49a0-4c40-b209-038e1651b54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</TotalTime>
  <Pages>5</Pages>
  <Words>604</Words>
  <Characters>344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 315 Final Project Part III Solution Submission Template</dc:title>
  <dc:creator>Dennison, Laura</dc:creator>
  <cp:lastModifiedBy>Walter Hernandez</cp:lastModifiedBy>
  <cp:revision>55</cp:revision>
  <dcterms:created xsi:type="dcterms:W3CDTF">2023-06-15T21:54:00Z</dcterms:created>
  <dcterms:modified xsi:type="dcterms:W3CDTF">2023-06-16T2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FC679AA94041F4BA4494D199A3447AF</vt:lpwstr>
  </property>
  <property fmtid="{D5CDD505-2E9C-101B-9397-08002B2CF9AE}" pid="3" name="Order">
    <vt:r8>74441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ComplianceAssetId">
    <vt:lpwstr/>
  </property>
  <property fmtid="{D5CDD505-2E9C-101B-9397-08002B2CF9AE}" pid="9" name="TemplateUrl">
    <vt:lpwstr/>
  </property>
</Properties>
</file>